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719A" w:rsidRPr="00C14051" w:rsidRDefault="002C719A" w:rsidP="002C719A">
      <w:pPr>
        <w:ind w:left="-540"/>
        <w:jc w:val="center"/>
        <w:rPr>
          <w:rFonts w:ascii="Times New Roman" w:eastAsia="Times New Roman" w:hAnsi="Times New Roman"/>
          <w:kern w:val="1"/>
          <w:sz w:val="28"/>
          <w:szCs w:val="28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Министерство Науки и Образования Российской Федерации</w:t>
      </w:r>
    </w:p>
    <w:p w:rsidR="002C719A" w:rsidRPr="00C14051" w:rsidRDefault="002C719A" w:rsidP="002C719A">
      <w:pPr>
        <w:ind w:left="284" w:right="850"/>
        <w:jc w:val="center"/>
        <w:rPr>
          <w:rFonts w:ascii="Times New Roman" w:eastAsia="Times New Roman" w:hAnsi="Times New Roman"/>
          <w:kern w:val="1"/>
          <w:sz w:val="28"/>
          <w:szCs w:val="28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Санкт-Петербургский Государственный Электротехнический Университет «ЛЭТИ»</w:t>
      </w:r>
    </w:p>
    <w:p w:rsidR="002C719A" w:rsidRPr="00C14051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C14051">
        <w:rPr>
          <w:rFonts w:ascii="Times New Roman" w:eastAsia="Times New Roman" w:hAnsi="Times New Roman"/>
          <w:kern w:val="1"/>
          <w:sz w:val="28"/>
          <w:szCs w:val="28"/>
          <w:lang w:eastAsia="ar-SA"/>
        </w:rPr>
        <w:t>Кафедра МО ЭВМ</w:t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Pr="00C14051" w:rsidRDefault="002C719A" w:rsidP="002C719A">
      <w:pPr>
        <w:ind w:left="-540"/>
        <w:jc w:val="center"/>
        <w:rPr>
          <w:rFonts w:ascii="Times New Roman" w:eastAsia="Times New Roman" w:hAnsi="Times New Roman"/>
          <w:kern w:val="1"/>
          <w:sz w:val="32"/>
          <w:szCs w:val="32"/>
          <w:lang w:eastAsia="ar-SA"/>
        </w:rPr>
      </w:pPr>
      <w:r w:rsidRPr="00C14051">
        <w:rPr>
          <w:rFonts w:ascii="Times New Roman" w:eastAsia="Times New Roman" w:hAnsi="Times New Roman"/>
          <w:kern w:val="1"/>
          <w:sz w:val="32"/>
          <w:szCs w:val="32"/>
          <w:lang w:eastAsia="ar-SA"/>
        </w:rPr>
        <w:t>Отчёт по лабораторной работе №</w:t>
      </w:r>
      <w:r>
        <w:rPr>
          <w:rFonts w:ascii="Times New Roman" w:eastAsia="Times New Roman" w:hAnsi="Times New Roman"/>
          <w:kern w:val="1"/>
          <w:sz w:val="32"/>
          <w:szCs w:val="32"/>
          <w:lang w:eastAsia="ar-SA"/>
        </w:rPr>
        <w:t>1-2</w:t>
      </w:r>
    </w:p>
    <w:p w:rsidR="002C719A" w:rsidRPr="00D26280" w:rsidRDefault="002C719A" w:rsidP="002C719A">
      <w:pPr>
        <w:pStyle w:val="a3"/>
        <w:jc w:val="center"/>
        <w:rPr>
          <w:rFonts w:ascii="Arial" w:hAnsi="Arial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«</w:t>
      </w:r>
      <w:r w:rsidRPr="00D26280">
        <w:rPr>
          <w:rFonts w:ascii="Arial" w:hAnsi="Arial"/>
          <w:sz w:val="24"/>
          <w:szCs w:val="24"/>
        </w:rPr>
        <w:t>Построение операционных графовых моделей последовательных</w:t>
      </w:r>
    </w:p>
    <w:p w:rsidR="002C719A" w:rsidRPr="00D26280" w:rsidRDefault="002C719A" w:rsidP="002C719A">
      <w:pPr>
        <w:pStyle w:val="a3"/>
        <w:jc w:val="center"/>
        <w:rPr>
          <w:rFonts w:ascii="Arial" w:hAnsi="Arial"/>
          <w:sz w:val="24"/>
          <w:szCs w:val="24"/>
        </w:rPr>
      </w:pPr>
      <w:r w:rsidRPr="00D26280">
        <w:rPr>
          <w:rFonts w:ascii="Arial" w:hAnsi="Arial"/>
          <w:sz w:val="24"/>
          <w:szCs w:val="24"/>
        </w:rPr>
        <w:t>программ и их анализ на основе аппарата</w:t>
      </w:r>
    </w:p>
    <w:p w:rsidR="0026213C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D26280">
        <w:rPr>
          <w:rFonts w:ascii="Arial" w:hAnsi="Arial"/>
        </w:rPr>
        <w:t>поглощающих цепей Маркова</w:t>
      </w: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»</w:t>
      </w:r>
      <w:r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</w:p>
    <w:p w:rsidR="002C719A" w:rsidRDefault="0026213C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Вариант 19.</w:t>
      </w:r>
      <w:r w:rsidR="002C719A"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  <w:r w:rsidR="002C719A" w:rsidRPr="00225C68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br/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Выполнил: Эмман П.А.</w:t>
      </w:r>
    </w:p>
    <w:p w:rsidR="002C719A" w:rsidRDefault="002C719A" w:rsidP="002C719A">
      <w:pPr>
        <w:tabs>
          <w:tab w:val="left" w:pos="7371"/>
        </w:tabs>
        <w:spacing w:after="0" w:line="240" w:lineRule="auto"/>
        <w:ind w:left="694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гр. 3351</w:t>
      </w:r>
    </w:p>
    <w:p w:rsid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Pr="002C719A" w:rsidRDefault="002C719A" w:rsidP="002C719A">
      <w:pPr>
        <w:spacing w:after="0" w:line="240" w:lineRule="auto"/>
        <w:ind w:left="5670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 w:rsidRPr="002C719A"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 xml:space="preserve">Проверил: </w:t>
      </w:r>
      <w:r w:rsidRPr="002C719A">
        <w:rPr>
          <w:rFonts w:ascii="Times New Roman" w:hAnsi="Times New Roman"/>
          <w:b/>
          <w:sz w:val="24"/>
          <w:szCs w:val="24"/>
        </w:rPr>
        <w:t>Кирьянчиков В.А.</w:t>
      </w: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ind w:left="6096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Санкт-Петербург</w:t>
      </w:r>
    </w:p>
    <w:p w:rsidR="002C719A" w:rsidRDefault="002C719A" w:rsidP="002C719A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/>
          <w:b/>
          <w:bCs/>
          <w:sz w:val="24"/>
          <w:szCs w:val="24"/>
          <w:lang w:eastAsia="ru-RU"/>
        </w:rPr>
        <w:t>2007</w:t>
      </w:r>
    </w:p>
    <w:sdt>
      <w:sdtPr>
        <w:rPr>
          <w:rFonts w:ascii="Calibri" w:eastAsia="Calibri" w:hAnsi="Calibri" w:cs="Times New Roman"/>
          <w:b w:val="0"/>
          <w:bCs w:val="0"/>
          <w:color w:val="auto"/>
          <w:sz w:val="22"/>
          <w:szCs w:val="22"/>
        </w:rPr>
        <w:id w:val="13688985"/>
        <w:docPartObj>
          <w:docPartGallery w:val="Table of Contents"/>
          <w:docPartUnique/>
        </w:docPartObj>
      </w:sdtPr>
      <w:sdtContent>
        <w:p w:rsidR="002C719A" w:rsidRDefault="002C719A" w:rsidP="006E27C4">
          <w:pPr>
            <w:pStyle w:val="a5"/>
            <w:jc w:val="center"/>
            <w:rPr>
              <w:sz w:val="32"/>
              <w:szCs w:val="32"/>
            </w:rPr>
          </w:pPr>
          <w:r w:rsidRPr="006E27C4">
            <w:rPr>
              <w:sz w:val="32"/>
              <w:szCs w:val="32"/>
            </w:rPr>
            <w:t>Оглавление</w:t>
          </w:r>
        </w:p>
        <w:p w:rsidR="006E27C4" w:rsidRPr="006E27C4" w:rsidRDefault="006E27C4" w:rsidP="006E27C4"/>
        <w:p w:rsidR="006E27C4" w:rsidRPr="006E27C4" w:rsidRDefault="006E27C4" w:rsidP="006E27C4"/>
        <w:p w:rsidR="000178CB" w:rsidRDefault="004F0FB9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r>
            <w:fldChar w:fldCharType="begin"/>
          </w:r>
          <w:r w:rsidR="002C719A">
            <w:instrText xml:space="preserve"> TOC \o "1-3" \h \z \u </w:instrText>
          </w:r>
          <w:r>
            <w:fldChar w:fldCharType="separate"/>
          </w:r>
          <w:hyperlink w:anchor="_Toc186207852" w:history="1">
            <w:r w:rsidR="000178CB" w:rsidRPr="003528B8">
              <w:rPr>
                <w:rStyle w:val="ab"/>
                <w:noProof/>
              </w:rPr>
              <w:t>Задание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3" w:history="1">
            <w:r w:rsidR="000178CB" w:rsidRPr="003528B8">
              <w:rPr>
                <w:rStyle w:val="ab"/>
                <w:noProof/>
              </w:rPr>
              <w:t>Ход работы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4" w:history="1">
            <w:r w:rsidR="000178CB" w:rsidRPr="003528B8">
              <w:rPr>
                <w:rStyle w:val="ab"/>
                <w:noProof/>
              </w:rPr>
              <w:t>Программа для анализа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5" w:history="1">
            <w:r w:rsidR="000178CB" w:rsidRPr="003528B8">
              <w:rPr>
                <w:rStyle w:val="ab"/>
                <w:noProof/>
              </w:rPr>
              <w:t>Граф программы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6" w:history="1">
            <w:r w:rsidR="000178CB" w:rsidRPr="003528B8">
              <w:rPr>
                <w:rStyle w:val="ab"/>
                <w:noProof/>
              </w:rPr>
              <w:t>Cтруктурирование графа для метода поуровневой детализации: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7" w:history="1">
            <w:r w:rsidR="000178CB" w:rsidRPr="003528B8">
              <w:rPr>
                <w:rStyle w:val="ab"/>
                <w:noProof/>
              </w:rPr>
              <w:t>Результаты вычисления матриц при помощи fm.exe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8" w:history="1">
            <w:r w:rsidR="000178CB" w:rsidRPr="003528B8">
              <w:rPr>
                <w:rStyle w:val="ab"/>
                <w:noProof/>
              </w:rPr>
              <w:t>На входе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59" w:history="1">
            <w:r w:rsidR="000178CB" w:rsidRPr="003528B8">
              <w:rPr>
                <w:rStyle w:val="ab"/>
                <w:noProof/>
              </w:rPr>
              <w:t>Поуровневая детализация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2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60" w:history="1">
            <w:r w:rsidR="000178CB" w:rsidRPr="003528B8">
              <w:rPr>
                <w:rStyle w:val="ab"/>
                <w:noProof/>
              </w:rPr>
              <w:t>Вычисление средних и дисперсий по вычисленной ФМ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78CB" w:rsidRDefault="004F0FB9">
          <w:pPr>
            <w:pStyle w:val="11"/>
            <w:tabs>
              <w:tab w:val="right" w:leader="dot" w:pos="9488"/>
            </w:tabs>
            <w:rPr>
              <w:rFonts w:asciiTheme="minorHAnsi" w:eastAsiaTheme="minorEastAsia" w:hAnsiTheme="minorHAnsi" w:cstheme="minorBidi"/>
              <w:noProof/>
              <w:lang w:eastAsia="ru-RU"/>
            </w:rPr>
          </w:pPr>
          <w:hyperlink w:anchor="_Toc186207861" w:history="1">
            <w:r w:rsidR="000178CB" w:rsidRPr="003528B8">
              <w:rPr>
                <w:rStyle w:val="ab"/>
                <w:noProof/>
              </w:rPr>
              <w:t>Вывод</w:t>
            </w:r>
            <w:r w:rsidR="000178C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178CB">
              <w:rPr>
                <w:noProof/>
                <w:webHidden/>
              </w:rPr>
              <w:instrText xml:space="preserve"> PAGEREF _Toc186207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178C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C719A" w:rsidRDefault="004F0FB9">
          <w:r>
            <w:fldChar w:fldCharType="end"/>
          </w:r>
        </w:p>
      </w:sdtContent>
    </w:sdt>
    <w:p w:rsidR="00F32E27" w:rsidRDefault="00F32E27"/>
    <w:p w:rsidR="002C719A" w:rsidRDefault="002C719A"/>
    <w:p w:rsidR="002C719A" w:rsidRDefault="002C719A"/>
    <w:p w:rsidR="002C719A" w:rsidRDefault="002C719A">
      <w:r>
        <w:br w:type="page"/>
      </w:r>
    </w:p>
    <w:p w:rsidR="00446C88" w:rsidRDefault="00446C88" w:rsidP="00446C88">
      <w:pPr>
        <w:pStyle w:val="1"/>
      </w:pPr>
      <w:bookmarkStart w:id="0" w:name="_Toc185610064"/>
      <w:bookmarkStart w:id="1" w:name="_Toc186207852"/>
      <w:r>
        <w:lastRenderedPageBreak/>
        <w:t>Задание</w:t>
      </w:r>
      <w:bookmarkEnd w:id="0"/>
      <w:bookmarkEnd w:id="1"/>
    </w:p>
    <w:p w:rsidR="00446C88" w:rsidRDefault="00446C88" w:rsidP="00446C88">
      <w:pPr>
        <w:pStyle w:val="a8"/>
      </w:pPr>
    </w:p>
    <w:p w:rsidR="00446C88" w:rsidRDefault="00446C88" w:rsidP="00446C88">
      <w:pPr>
        <w:pStyle w:val="Heading1"/>
      </w:pPr>
      <w:r>
        <w:t xml:space="preserve">Для рассматривавшегося в лабораторных работах курса «Метрология программного обеспечения» индивидуального задания </w:t>
      </w:r>
      <w:r>
        <w:rPr>
          <w:u w:val="single"/>
        </w:rPr>
        <w:t>разработать операционную модель управляющего графа программы</w:t>
      </w:r>
      <w:r>
        <w:t xml:space="preserve"> на основе схемы алгоритма и ассемблерного представления программы. </w:t>
      </w:r>
    </w:p>
    <w:p w:rsidR="00446C88" w:rsidRDefault="00446C88" w:rsidP="00446C88">
      <w:pPr>
        <w:pStyle w:val="Heading2"/>
      </w:pPr>
      <w:r>
        <w:t>При выполнении работы рекомендуется для упрощения обработки графа и ПЦМ исключить диалог при выполнении операций ввода-вывода данных, а также привести программу к структурированному виду.</w:t>
      </w:r>
    </w:p>
    <w:p w:rsidR="00446C88" w:rsidRDefault="00446C88" w:rsidP="00446C88">
      <w:pPr>
        <w:pStyle w:val="Heading1"/>
      </w:pPr>
      <w:r>
        <w:rPr>
          <w:u w:val="single"/>
        </w:rPr>
        <w:t>Выбрать вариант графа с нагруженными вершинами</w:t>
      </w:r>
      <w:r>
        <w:t xml:space="preserve">, каждая из которых должна представлять фрагмент программы, соответствующий линейному участку или ветвлению. </w:t>
      </w:r>
    </w:p>
    <w:p w:rsidR="00446C88" w:rsidRDefault="00446C88" w:rsidP="00446C88">
      <w:pPr>
        <w:pStyle w:val="Heading2"/>
      </w:pPr>
      <w:r>
        <w:t xml:space="preserve">При расчете вероятностей </w:t>
      </w:r>
      <w:r>
        <w:rPr>
          <w:u w:val="single"/>
        </w:rPr>
        <w:t>ветвлений, зависящих от распределения данных</w:t>
      </w:r>
      <w:r>
        <w:t xml:space="preserve">, принять </w:t>
      </w:r>
      <w:r>
        <w:rPr>
          <w:u w:val="single"/>
        </w:rPr>
        <w:t>равномерное распределение</w:t>
      </w:r>
      <w:r>
        <w:t xml:space="preserve"> обрабатываемых данных в ограниченном диапазоне (например, [0,100] - для положительных чисел или [-100,100] - для произвольных чисел). </w:t>
      </w:r>
    </w:p>
    <w:p w:rsidR="00446C88" w:rsidRDefault="00446C88" w:rsidP="00446C88">
      <w:pPr>
        <w:pStyle w:val="Heading2"/>
      </w:pPr>
      <w:r>
        <w:t>В случае ветвлений, вызванных проверкой выхода из цикла, вероятности рассчитываются исходя из априорных сведений о числе повторений цикла.</w:t>
      </w:r>
    </w:p>
    <w:p w:rsidR="00446C88" w:rsidRDefault="00446C88" w:rsidP="00446C88">
      <w:pPr>
        <w:pStyle w:val="Heading1"/>
      </w:pPr>
      <w:r>
        <w:t xml:space="preserve">В качестве параметров, характеризующих потребление ресурсов, использовать времена выполнения команд соответствующих участков программы, задаваемые в тактах процессора. </w:t>
      </w:r>
    </w:p>
    <w:p w:rsidR="00446C88" w:rsidRDefault="00446C88" w:rsidP="00446C88">
      <w:pPr>
        <w:pStyle w:val="Heading1"/>
      </w:pPr>
      <w:r>
        <w:t xml:space="preserve">Выполнить оценку </w:t>
      </w:r>
      <w:r>
        <w:rPr>
          <w:u w:val="single"/>
        </w:rPr>
        <w:t>времен выполнения каждого линейного участка и каждого ветвления в графе программы</w:t>
      </w:r>
      <w:r>
        <w:t xml:space="preserve">. Оценку времен выполнения участков производить либо с использованием монитора (например, </w:t>
      </w:r>
      <w:r>
        <w:rPr>
          <w:lang w:val="en-US"/>
        </w:rPr>
        <w:t>Sampler</w:t>
      </w:r>
      <w:r>
        <w:t xml:space="preserve"> или </w:t>
      </w:r>
      <w:r>
        <w:rPr>
          <w:lang w:val="en-US"/>
        </w:rPr>
        <w:t>Vtune</w:t>
      </w:r>
      <w:r>
        <w:t>), либо прямым подсчетом по тексту программы.</w:t>
      </w:r>
    </w:p>
    <w:p w:rsidR="00446C88" w:rsidRDefault="00446C88" w:rsidP="00446C88">
      <w:pPr>
        <w:pStyle w:val="Heading1"/>
        <w:numPr>
          <w:ilvl w:val="0"/>
          <w:numId w:val="0"/>
        </w:numPr>
        <w:ind w:left="432" w:hanging="432"/>
      </w:pPr>
    </w:p>
    <w:p w:rsidR="00446C88" w:rsidRDefault="00446C88" w:rsidP="00446C88">
      <w:pPr>
        <w:pStyle w:val="Heading1"/>
        <w:numPr>
          <w:ilvl w:val="0"/>
          <w:numId w:val="0"/>
        </w:numPr>
        <w:ind w:left="432" w:hanging="432"/>
      </w:pPr>
    </w:p>
    <w:p w:rsidR="00446C88" w:rsidRDefault="00446C88">
      <w:r>
        <w:br w:type="page"/>
      </w:r>
    </w:p>
    <w:p w:rsidR="00446C88" w:rsidRDefault="00446C88" w:rsidP="00446C88">
      <w:pPr>
        <w:pStyle w:val="1"/>
        <w:rPr>
          <w:lang w:val="en-US"/>
        </w:rPr>
      </w:pPr>
      <w:bookmarkStart w:id="2" w:name="_Toc186207853"/>
      <w:r>
        <w:lastRenderedPageBreak/>
        <w:t>Ход работы</w:t>
      </w:r>
      <w:bookmarkEnd w:id="2"/>
    </w:p>
    <w:p w:rsidR="00DE0E9A" w:rsidRDefault="00DE0E9A" w:rsidP="00DE0E9A">
      <w:pPr>
        <w:pStyle w:val="a8"/>
        <w:ind w:firstLine="567"/>
      </w:pPr>
      <w:r>
        <w:t>Особенность данной программы то, что она по сути линейна. При «правильном» ее использовании, вычисление будут о(1). Для проведения измерений мы ее «зацикливаем». Но количество повторов всегда заранее известно: сколько значений будет перебираться до 1,5, и сколько после – по этому соотношению будет соотношение выбора ветки 5-6 5-7. ветка 3-4 представляет собой лишь «страховой случай».</w:t>
      </w:r>
    </w:p>
    <w:p w:rsidR="00411ECF" w:rsidRDefault="00411ECF" w:rsidP="00446C88">
      <w:r>
        <w:t>Измененная программа в ходе лабораторных работ по курсу «МПО»:</w:t>
      </w:r>
    </w:p>
    <w:p w:rsidR="00F02BAB" w:rsidRPr="00F02BAB" w:rsidRDefault="00F02BAB" w:rsidP="00F02BAB">
      <w:pPr>
        <w:pStyle w:val="ac"/>
      </w:pPr>
      <w:bookmarkStart w:id="3" w:name="_Toc186207855"/>
      <w:r w:rsidRPr="00F02BAB">
        <w:t>#include "SAMPLER.H"</w:t>
      </w:r>
    </w:p>
    <w:p w:rsidR="00F02BAB" w:rsidRPr="00F02BAB" w:rsidRDefault="00F02BAB" w:rsidP="00F02BAB">
      <w:pPr>
        <w:pStyle w:val="ac"/>
      </w:pPr>
      <w:r w:rsidRPr="00F02BAB">
        <w:t>#include &lt;math.h&gt;</w:t>
      </w:r>
    </w:p>
    <w:p w:rsidR="00F02BAB" w:rsidRPr="00F02BAB" w:rsidRDefault="00F02BAB" w:rsidP="00F02BAB">
      <w:pPr>
        <w:pStyle w:val="ac"/>
      </w:pPr>
      <w:r w:rsidRPr="00F02BAB">
        <w:t>#include &lt;conio.h&gt;</w:t>
      </w:r>
    </w:p>
    <w:p w:rsidR="00F02BAB" w:rsidRPr="00F02BAB" w:rsidRDefault="00F02BAB" w:rsidP="00F02BAB">
      <w:pPr>
        <w:pStyle w:val="ac"/>
      </w:pPr>
      <w:r w:rsidRPr="00F02BAB">
        <w:t>#include &lt;stdio.h&gt;</w:t>
      </w:r>
    </w:p>
    <w:p w:rsidR="00F02BAB" w:rsidRPr="00F02BAB" w:rsidRDefault="00F02BAB" w:rsidP="00F02BAB">
      <w:pPr>
        <w:pStyle w:val="ac"/>
      </w:pPr>
      <w:r w:rsidRPr="00F02BAB">
        <w:t>#include &lt;stdlib.h&gt;</w:t>
      </w:r>
    </w:p>
    <w:p w:rsidR="00F02BAB" w:rsidRPr="00F02BAB" w:rsidRDefault="00F02BAB" w:rsidP="00F02BAB">
      <w:pPr>
        <w:pStyle w:val="ac"/>
      </w:pPr>
    </w:p>
    <w:p w:rsidR="00F02BAB" w:rsidRPr="00F02BAB" w:rsidRDefault="00F02BAB" w:rsidP="00F02BAB">
      <w:pPr>
        <w:pStyle w:val="ac"/>
      </w:pPr>
      <w:r w:rsidRPr="00F02BAB">
        <w:t>double x,er,ec;</w:t>
      </w:r>
    </w:p>
    <w:p w:rsidR="00F02BAB" w:rsidRPr="00F02BAB" w:rsidRDefault="00F02BAB" w:rsidP="00F02BAB">
      <w:pPr>
        <w:pStyle w:val="ac"/>
      </w:pPr>
      <w:r w:rsidRPr="00F02BAB">
        <w:t>int done;</w:t>
      </w:r>
    </w:p>
    <w:p w:rsidR="00F02BAB" w:rsidRPr="00F02BAB" w:rsidRDefault="00F02BAB" w:rsidP="00F02BAB">
      <w:pPr>
        <w:pStyle w:val="ac"/>
      </w:pPr>
    </w:p>
    <w:p w:rsidR="00F02BAB" w:rsidRPr="00F02BAB" w:rsidRDefault="00F02BAB" w:rsidP="00F02BAB">
      <w:pPr>
        <w:pStyle w:val="ac"/>
      </w:pPr>
      <w:r w:rsidRPr="00F02BAB">
        <w:t>const double sqrtpi = 1.7724538;</w:t>
      </w:r>
    </w:p>
    <w:p w:rsidR="00F02BAB" w:rsidRPr="00F02BAB" w:rsidRDefault="00F02BAB" w:rsidP="00F02BAB">
      <w:pPr>
        <w:pStyle w:val="ac"/>
      </w:pPr>
      <w:r w:rsidRPr="00F02BAB">
        <w:t>const double t2</w:t>
      </w:r>
      <w:r w:rsidRPr="00F02BAB">
        <w:tab/>
      </w:r>
      <w:r w:rsidRPr="00F02BAB">
        <w:tab/>
        <w:t>= 0.66666667;</w:t>
      </w:r>
    </w:p>
    <w:p w:rsidR="00F02BAB" w:rsidRPr="00F02BAB" w:rsidRDefault="00F02BAB" w:rsidP="00F02BAB">
      <w:pPr>
        <w:pStyle w:val="ac"/>
      </w:pPr>
      <w:r w:rsidRPr="00F02BAB">
        <w:t>const double t3</w:t>
      </w:r>
      <w:r w:rsidRPr="00F02BAB">
        <w:tab/>
      </w:r>
      <w:r w:rsidRPr="00F02BAB">
        <w:tab/>
        <w:t>= 0.66666667;</w:t>
      </w:r>
    </w:p>
    <w:p w:rsidR="00F02BAB" w:rsidRPr="00F02BAB" w:rsidRDefault="00F02BAB" w:rsidP="00F02BAB">
      <w:pPr>
        <w:pStyle w:val="ac"/>
      </w:pPr>
      <w:r w:rsidRPr="00F02BAB">
        <w:t>const double t4</w:t>
      </w:r>
      <w:r w:rsidRPr="00F02BAB">
        <w:tab/>
      </w:r>
      <w:r w:rsidRPr="00F02BAB">
        <w:tab/>
        <w:t>= 0.07619048;</w:t>
      </w:r>
    </w:p>
    <w:p w:rsidR="00F02BAB" w:rsidRPr="00F02BAB" w:rsidRDefault="00F02BAB" w:rsidP="00F02BAB">
      <w:pPr>
        <w:pStyle w:val="ac"/>
      </w:pPr>
      <w:r w:rsidRPr="00F02BAB">
        <w:t>const double t5</w:t>
      </w:r>
      <w:r w:rsidRPr="00F02BAB">
        <w:tab/>
      </w:r>
      <w:r w:rsidRPr="00F02BAB">
        <w:tab/>
        <w:t>= 0.01693122;</w:t>
      </w:r>
    </w:p>
    <w:p w:rsidR="00F02BAB" w:rsidRPr="00F02BAB" w:rsidRDefault="00F02BAB" w:rsidP="00F02BAB">
      <w:pPr>
        <w:pStyle w:val="ac"/>
      </w:pPr>
      <w:r w:rsidRPr="00F02BAB">
        <w:t>const double t6</w:t>
      </w:r>
      <w:r w:rsidRPr="00F02BAB">
        <w:tab/>
      </w:r>
      <w:r w:rsidRPr="00F02BAB">
        <w:tab/>
        <w:t>= 3.078403E-3;</w:t>
      </w:r>
    </w:p>
    <w:p w:rsidR="00F02BAB" w:rsidRPr="00F02BAB" w:rsidRDefault="00F02BAB" w:rsidP="00F02BAB">
      <w:pPr>
        <w:pStyle w:val="ac"/>
      </w:pPr>
      <w:r w:rsidRPr="00F02BAB">
        <w:t>const double t7</w:t>
      </w:r>
      <w:r w:rsidRPr="00F02BAB">
        <w:tab/>
      </w:r>
      <w:r w:rsidRPr="00F02BAB">
        <w:tab/>
        <w:t>= 4.736005E-4;</w:t>
      </w:r>
    </w:p>
    <w:p w:rsidR="00F02BAB" w:rsidRPr="00F02BAB" w:rsidRDefault="00F02BAB" w:rsidP="00F02BAB">
      <w:pPr>
        <w:pStyle w:val="ac"/>
      </w:pPr>
      <w:r w:rsidRPr="00F02BAB">
        <w:t>const double t8</w:t>
      </w:r>
      <w:r w:rsidRPr="00F02BAB">
        <w:tab/>
      </w:r>
      <w:r w:rsidRPr="00F02BAB">
        <w:tab/>
        <w:t>= 6.314673E-5;</w:t>
      </w:r>
    </w:p>
    <w:p w:rsidR="00F02BAB" w:rsidRPr="00F02BAB" w:rsidRDefault="00F02BAB" w:rsidP="00F02BAB">
      <w:pPr>
        <w:pStyle w:val="ac"/>
      </w:pPr>
      <w:r w:rsidRPr="00F02BAB">
        <w:t>const double t9</w:t>
      </w:r>
      <w:r w:rsidRPr="00F02BAB">
        <w:tab/>
      </w:r>
      <w:r w:rsidRPr="00F02BAB">
        <w:tab/>
        <w:t>= 7.429027E-6;</w:t>
      </w:r>
    </w:p>
    <w:p w:rsidR="00F02BAB" w:rsidRPr="00F02BAB" w:rsidRDefault="00F02BAB" w:rsidP="00F02BAB">
      <w:pPr>
        <w:pStyle w:val="ac"/>
      </w:pPr>
      <w:r w:rsidRPr="00F02BAB">
        <w:t>const double t10</w:t>
      </w:r>
      <w:r w:rsidRPr="00F02BAB">
        <w:tab/>
        <w:t>= 7.820028E-7;</w:t>
      </w:r>
    </w:p>
    <w:p w:rsidR="00F02BAB" w:rsidRPr="00F02BAB" w:rsidRDefault="00F02BAB" w:rsidP="00F02BAB">
      <w:pPr>
        <w:pStyle w:val="ac"/>
      </w:pPr>
      <w:r w:rsidRPr="00F02BAB">
        <w:t>const double t11</w:t>
      </w:r>
      <w:r w:rsidRPr="00F02BAB">
        <w:tab/>
        <w:t>= 7.447646E-8;</w:t>
      </w:r>
    </w:p>
    <w:p w:rsidR="00F02BAB" w:rsidRPr="00F02BAB" w:rsidRDefault="00F02BAB" w:rsidP="00F02BAB">
      <w:pPr>
        <w:pStyle w:val="ac"/>
      </w:pPr>
      <w:r w:rsidRPr="00F02BAB">
        <w:t>const double t12</w:t>
      </w:r>
      <w:r w:rsidRPr="00F02BAB">
        <w:tab/>
        <w:t>= 6.476214E-9;</w:t>
      </w:r>
    </w:p>
    <w:p w:rsidR="00F02BAB" w:rsidRPr="00F02BAB" w:rsidRDefault="00F02BAB" w:rsidP="00F02BAB">
      <w:pPr>
        <w:pStyle w:val="ac"/>
      </w:pPr>
    </w:p>
    <w:p w:rsidR="00F02BAB" w:rsidRPr="00F02BAB" w:rsidRDefault="00F02BAB" w:rsidP="00F02BAB">
      <w:pPr>
        <w:pStyle w:val="ac"/>
      </w:pPr>
      <w:r w:rsidRPr="00F02BAB">
        <w:t>double erf(double x)</w:t>
      </w:r>
    </w:p>
    <w:p w:rsidR="00F02BAB" w:rsidRPr="00F02BAB" w:rsidRDefault="00F02BAB" w:rsidP="00F02BAB">
      <w:pPr>
        <w:pStyle w:val="ac"/>
      </w:pPr>
      <w:r w:rsidRPr="00F02BAB">
        <w:t>{</w:t>
      </w:r>
    </w:p>
    <w:p w:rsidR="00F02BAB" w:rsidRPr="00F02BAB" w:rsidRDefault="00F02BAB" w:rsidP="00F02BAB">
      <w:pPr>
        <w:pStyle w:val="ac"/>
      </w:pPr>
      <w:r w:rsidRPr="00F02BAB">
        <w:t xml:space="preserve">  double x2 = x * x;</w:t>
      </w:r>
    </w:p>
    <w:p w:rsidR="00F02BAB" w:rsidRPr="00F02BAB" w:rsidRDefault="00F02BAB" w:rsidP="00F02BAB">
      <w:pPr>
        <w:pStyle w:val="ac"/>
      </w:pPr>
      <w:r w:rsidRPr="00F02BAB">
        <w:t xml:space="preserve">  double sum = t5+x2*(t6+x2*(t7+x2*(t8+x2*(t9+x2*(t10+x2*(t11+x2*t12))))));</w:t>
      </w:r>
    </w:p>
    <w:p w:rsidR="00F02BAB" w:rsidRPr="00F02BAB" w:rsidRDefault="00F02BAB" w:rsidP="00F02BAB">
      <w:pPr>
        <w:pStyle w:val="ac"/>
      </w:pPr>
      <w:r w:rsidRPr="00F02BAB">
        <w:t xml:space="preserve">  return 2.0*exp(-x2)/sqrtpi*(x*(1+x2*(t2+x2*(t3+x2*(t4+x2*sum)))));</w:t>
      </w:r>
    </w:p>
    <w:p w:rsidR="00F02BAB" w:rsidRPr="00F02BAB" w:rsidRDefault="00F02BAB" w:rsidP="00F02BAB">
      <w:pPr>
        <w:pStyle w:val="ac"/>
      </w:pPr>
      <w:r w:rsidRPr="00F02BAB">
        <w:t>}//</w:t>
      </w:r>
      <w:r w:rsidRPr="00F02BAB">
        <w:tab/>
        <w:t>{ function erf }</w:t>
      </w:r>
    </w:p>
    <w:p w:rsidR="00F02BAB" w:rsidRPr="00F02BAB" w:rsidRDefault="00F02BAB" w:rsidP="00F02BAB">
      <w:pPr>
        <w:pStyle w:val="ac"/>
      </w:pPr>
    </w:p>
    <w:p w:rsidR="00F02BAB" w:rsidRPr="00F02BAB" w:rsidRDefault="00F02BAB" w:rsidP="00F02BAB">
      <w:pPr>
        <w:pStyle w:val="ac"/>
      </w:pPr>
      <w:r w:rsidRPr="00F02BAB">
        <w:t>double erfc(double x)</w:t>
      </w:r>
    </w:p>
    <w:p w:rsidR="00F02BAB" w:rsidRPr="00F02BAB" w:rsidRDefault="00F02BAB" w:rsidP="00F02BAB">
      <w:pPr>
        <w:pStyle w:val="ac"/>
      </w:pPr>
      <w:r w:rsidRPr="00F02BAB">
        <w:t>{</w:t>
      </w:r>
    </w:p>
    <w:p w:rsidR="00F02BAB" w:rsidRPr="00F02BAB" w:rsidRDefault="00F02BAB" w:rsidP="00F02BAB">
      <w:pPr>
        <w:pStyle w:val="ac"/>
      </w:pPr>
      <w:r w:rsidRPr="00F02BAB">
        <w:t xml:space="preserve">  double  x2 = x * x;</w:t>
      </w:r>
    </w:p>
    <w:p w:rsidR="00F02BAB" w:rsidRPr="00F02BAB" w:rsidRDefault="00F02BAB" w:rsidP="00F02BAB">
      <w:pPr>
        <w:pStyle w:val="ac"/>
      </w:pPr>
      <w:r w:rsidRPr="00F02BAB">
        <w:t xml:space="preserve">  double v =1.0/(2.0*x2);</w:t>
      </w:r>
    </w:p>
    <w:p w:rsidR="00F02BAB" w:rsidRPr="00F02BAB" w:rsidRDefault="00F02BAB" w:rsidP="00F02BAB">
      <w:pPr>
        <w:pStyle w:val="ac"/>
      </w:pPr>
      <w:r w:rsidRPr="00F02BAB">
        <w:t xml:space="preserve">  double sum = v/(1+8*v/(1+9*v/(1+10*v/(1+11*v/(1+12*v)))));</w:t>
      </w:r>
    </w:p>
    <w:p w:rsidR="00F02BAB" w:rsidRPr="00F02BAB" w:rsidRDefault="00F02BAB" w:rsidP="00F02BAB">
      <w:pPr>
        <w:pStyle w:val="ac"/>
      </w:pPr>
      <w:r w:rsidRPr="00F02BAB">
        <w:t xml:space="preserve">  sum =v/(1+3*v/(1+4*v/(1+5*v/(1+6*v/(1+7*sum)))));</w:t>
      </w:r>
    </w:p>
    <w:p w:rsidR="00F02BAB" w:rsidRPr="00F02BAB" w:rsidRDefault="00F02BAB" w:rsidP="00F02BAB">
      <w:pPr>
        <w:pStyle w:val="ac"/>
      </w:pPr>
      <w:r w:rsidRPr="00F02BAB">
        <w:t xml:space="preserve">  return (1.0/(exp(x2)*x*sqrtpi*(1+v/(1+2*sum))));</w:t>
      </w:r>
    </w:p>
    <w:p w:rsidR="00F02BAB" w:rsidRPr="00F02BAB" w:rsidRDefault="00F02BAB" w:rsidP="00F02BAB">
      <w:pPr>
        <w:pStyle w:val="ac"/>
      </w:pPr>
      <w:r w:rsidRPr="00F02BAB">
        <w:t>}//</w:t>
      </w:r>
      <w:r w:rsidRPr="00F02BAB">
        <w:tab/>
      </w:r>
      <w:r w:rsidRPr="00F02BAB">
        <w:tab/>
        <w:t>{ function ercf }</w:t>
      </w:r>
    </w:p>
    <w:p w:rsidR="00F02BAB" w:rsidRPr="00F02BAB" w:rsidRDefault="00F02BAB" w:rsidP="00F02BAB">
      <w:pPr>
        <w:pStyle w:val="ac"/>
      </w:pPr>
    </w:p>
    <w:p w:rsidR="00F02BAB" w:rsidRDefault="00F02BAB">
      <w:pPr>
        <w:rPr>
          <w:rFonts w:ascii="Courier New" w:hAnsi="Courier New" w:cs="Courier New"/>
          <w:sz w:val="16"/>
          <w:szCs w:val="16"/>
          <w:lang w:val="en-US"/>
        </w:rPr>
      </w:pPr>
      <w:r>
        <w:br w:type="page"/>
      </w:r>
    </w:p>
    <w:tbl>
      <w:tblPr>
        <w:tblpPr w:leftFromText="180" w:rightFromText="180" w:vertAnchor="page" w:horzAnchor="page" w:tblpX="5595" w:tblpY="114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92"/>
        <w:gridCol w:w="709"/>
        <w:gridCol w:w="567"/>
        <w:gridCol w:w="708"/>
        <w:gridCol w:w="851"/>
        <w:gridCol w:w="2693"/>
      </w:tblGrid>
      <w:tr w:rsidR="00E47F14" w:rsidTr="00E47F14">
        <w:trPr>
          <w:cantSplit/>
          <w:trHeight w:val="1134"/>
        </w:trPr>
        <w:tc>
          <w:tcPr>
            <w:tcW w:w="392" w:type="dxa"/>
            <w:textDirection w:val="btLr"/>
            <w:vAlign w:val="center"/>
          </w:tcPr>
          <w:p w:rsidR="00E47F14" w:rsidRPr="00DE0E9A" w:rsidRDefault="00E47F14" w:rsidP="00E47F14">
            <w:pPr>
              <w:spacing w:after="0"/>
              <w:ind w:left="113" w:right="113"/>
              <w:jc w:val="center"/>
            </w:pPr>
            <w:r>
              <w:lastRenderedPageBreak/>
              <w:t>Вершина</w:t>
            </w:r>
          </w:p>
        </w:tc>
        <w:tc>
          <w:tcPr>
            <w:tcW w:w="709" w:type="dxa"/>
            <w:textDirection w:val="btLr"/>
          </w:tcPr>
          <w:p w:rsidR="00E47F14" w:rsidRPr="00DE0E9A" w:rsidRDefault="00E47F14" w:rsidP="00E47F14">
            <w:pPr>
              <w:ind w:left="113" w:right="113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sampler</w:t>
            </w:r>
          </w:p>
        </w:tc>
        <w:tc>
          <w:tcPr>
            <w:tcW w:w="567" w:type="dxa"/>
            <w:textDirection w:val="btLr"/>
          </w:tcPr>
          <w:p w:rsidR="00E47F14" w:rsidRPr="00DB2672" w:rsidRDefault="00E47F14" w:rsidP="00E47F14">
            <w:pPr>
              <w:ind w:left="113" w:right="113"/>
            </w:pPr>
            <w:r>
              <w:t>проходов</w:t>
            </w:r>
          </w:p>
        </w:tc>
        <w:tc>
          <w:tcPr>
            <w:tcW w:w="708" w:type="dxa"/>
            <w:textDirection w:val="btLr"/>
          </w:tcPr>
          <w:p w:rsidR="00E47F14" w:rsidRDefault="00E47F14" w:rsidP="00E47F14">
            <w:pPr>
              <w:ind w:left="113" w:right="113"/>
            </w:pPr>
            <w:r>
              <w:t>Время</w:t>
            </w:r>
          </w:p>
        </w:tc>
        <w:tc>
          <w:tcPr>
            <w:tcW w:w="851" w:type="dxa"/>
          </w:tcPr>
          <w:p w:rsidR="00E47F14" w:rsidRDefault="00E47F14" w:rsidP="00E47F14">
            <w:r>
              <w:t>вес</w:t>
            </w:r>
          </w:p>
        </w:tc>
        <w:tc>
          <w:tcPr>
            <w:tcW w:w="2693" w:type="dxa"/>
          </w:tcPr>
          <w:p w:rsidR="00E47F14" w:rsidRDefault="00E47F14" w:rsidP="00E47F14">
            <w:r>
              <w:t>Текст программы</w:t>
            </w:r>
          </w:p>
        </w:tc>
      </w:tr>
      <w:tr w:rsidR="00E47F14" w:rsidRPr="00F02BAB" w:rsidTr="00E47F14">
        <w:trPr>
          <w:trHeight w:val="50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1</w:t>
            </w:r>
          </w:p>
        </w:tc>
        <w:tc>
          <w:tcPr>
            <w:tcW w:w="709" w:type="dxa"/>
          </w:tcPr>
          <w:p w:rsidR="00E47F14" w:rsidRPr="00F02BAB" w:rsidRDefault="00E47F14" w:rsidP="00E47F14">
            <w:pPr>
              <w:pStyle w:val="ac"/>
            </w:pPr>
            <w:r>
              <w:t>42-46</w:t>
            </w:r>
          </w:p>
        </w:tc>
        <w:tc>
          <w:tcPr>
            <w:tcW w:w="567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,03</w:t>
            </w:r>
          </w:p>
        </w:tc>
        <w:tc>
          <w:tcPr>
            <w:tcW w:w="851" w:type="dxa"/>
          </w:tcPr>
          <w:p w:rsidR="00E47F14" w:rsidRP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,03</w:t>
            </w:r>
          </w:p>
        </w:tc>
        <w:tc>
          <w:tcPr>
            <w:tcW w:w="2693" w:type="dxa"/>
          </w:tcPr>
          <w:p w:rsidR="00E47F14" w:rsidRPr="00F02BAB" w:rsidRDefault="00E47F14" w:rsidP="00E47F14">
            <w:pPr>
              <w:pStyle w:val="ac"/>
            </w:pPr>
            <w:r w:rsidRPr="00F02BAB">
              <w:t>x = 0.00f;</w:t>
            </w:r>
          </w:p>
          <w:p w:rsidR="00E47F14" w:rsidRDefault="00E47F14" w:rsidP="00E47F14">
            <w:pPr>
              <w:pStyle w:val="ac"/>
            </w:pPr>
            <w:r w:rsidRPr="00DE0E9A">
              <w:t>double m = (rand() % 18) / 10 + 1.6;</w:t>
            </w:r>
          </w:p>
        </w:tc>
      </w:tr>
      <w:tr w:rsidR="00E47F14" w:rsidTr="00E47F14">
        <w:trPr>
          <w:trHeight w:val="50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t>46-49</w:t>
            </w:r>
          </w:p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75-49</w:t>
            </w:r>
          </w:p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75-77</w:t>
            </w:r>
          </w:p>
        </w:tc>
        <w:tc>
          <w:tcPr>
            <w:tcW w:w="567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F6299C" w:rsidRDefault="00F6299C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20</w:t>
            </w:r>
          </w:p>
          <w:p w:rsidR="00F6299C" w:rsidRPr="002A604E" w:rsidRDefault="00F6299C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E47F14" w:rsidRDefault="00E47F14" w:rsidP="00E47F14">
            <w:pPr>
              <w:pStyle w:val="ac"/>
              <w:rPr>
                <w:b/>
                <w:u w:val="single"/>
                <w:lang w:val="ru-RU"/>
              </w:rPr>
            </w:pPr>
            <w:r w:rsidRPr="00F62B45">
              <w:rPr>
                <w:b/>
                <w:u w:val="single"/>
                <w:lang w:val="ru-RU"/>
              </w:rPr>
              <w:t>0,01</w:t>
            </w:r>
          </w:p>
          <w:p w:rsidR="00F6299C" w:rsidRPr="00F6299C" w:rsidRDefault="00F6299C" w:rsidP="00E47F14">
            <w:pPr>
              <w:pStyle w:val="ac"/>
              <w:rPr>
                <w:lang w:val="ru-RU"/>
              </w:rPr>
            </w:pPr>
            <w:r w:rsidRPr="00F6299C">
              <w:rPr>
                <w:lang w:val="ru-RU"/>
              </w:rPr>
              <w:t>0,51</w:t>
            </w:r>
          </w:p>
          <w:p w:rsidR="00F6299C" w:rsidRPr="00F62B45" w:rsidRDefault="00F6299C" w:rsidP="00E47F14">
            <w:pPr>
              <w:pStyle w:val="ac"/>
              <w:rPr>
                <w:b/>
                <w:u w:val="single"/>
                <w:lang w:val="ru-RU"/>
              </w:rPr>
            </w:pPr>
            <w:r w:rsidRPr="00F6299C">
              <w:rPr>
                <w:lang w:val="ru-RU"/>
              </w:rPr>
              <w:t>0,84</w:t>
            </w:r>
          </w:p>
        </w:tc>
        <w:tc>
          <w:tcPr>
            <w:tcW w:w="851" w:type="dxa"/>
          </w:tcPr>
          <w:p w:rsidR="00E47F14" w:rsidRPr="00E47F14" w:rsidRDefault="002C00B3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5097</w:t>
            </w: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AF23AB">
              <w:t xml:space="preserve">while(x &lt; </w:t>
            </w:r>
            <w:r>
              <w:t>m</w:t>
            </w:r>
            <w:r w:rsidRPr="00AF23AB">
              <w:t>){</w:t>
            </w:r>
          </w:p>
        </w:tc>
      </w:tr>
      <w:tr w:rsidR="00E47F14" w:rsidTr="00E47F14">
        <w:trPr>
          <w:trHeight w:val="51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3</w:t>
            </w:r>
          </w:p>
        </w:tc>
        <w:tc>
          <w:tcPr>
            <w:tcW w:w="709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49-52</w:t>
            </w:r>
          </w:p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49-58</w:t>
            </w:r>
          </w:p>
        </w:tc>
        <w:tc>
          <w:tcPr>
            <w:tcW w:w="567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20</w:t>
            </w:r>
          </w:p>
        </w:tc>
        <w:tc>
          <w:tcPr>
            <w:tcW w:w="708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42</w:t>
            </w:r>
          </w:p>
        </w:tc>
        <w:tc>
          <w:tcPr>
            <w:tcW w:w="851" w:type="dxa"/>
          </w:tcPr>
          <w:p w:rsidR="00E47F14" w:rsidRP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4208</w:t>
            </w: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AF23AB">
              <w:t>if (x == 0.0)</w:t>
            </w:r>
          </w:p>
        </w:tc>
      </w:tr>
      <w:tr w:rsidR="00E47F14" w:rsidTr="00E47F14">
        <w:trPr>
          <w:trHeight w:val="50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4</w:t>
            </w:r>
          </w:p>
        </w:tc>
        <w:tc>
          <w:tcPr>
            <w:tcW w:w="709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2-55</w:t>
            </w:r>
          </w:p>
        </w:tc>
        <w:tc>
          <w:tcPr>
            <w:tcW w:w="567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08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</w:tc>
        <w:tc>
          <w:tcPr>
            <w:tcW w:w="851" w:type="dxa"/>
          </w:tcPr>
          <w:p w:rsidR="00E47F14" w:rsidRP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84</w:t>
            </w: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>
              <w:t>{</w:t>
            </w:r>
          </w:p>
          <w:p w:rsidR="00E47F14" w:rsidRPr="00AF23AB" w:rsidRDefault="00E47F14" w:rsidP="00E47F14">
            <w:pPr>
              <w:pStyle w:val="ac"/>
            </w:pPr>
            <w:r w:rsidRPr="00AF23AB">
              <w:t>er = 0.0;</w:t>
            </w:r>
          </w:p>
          <w:p w:rsidR="00E47F14" w:rsidRDefault="00E47F14" w:rsidP="00E47F14">
            <w:pPr>
              <w:pStyle w:val="ac"/>
            </w:pPr>
            <w:r w:rsidRPr="00AF23AB">
              <w:t>ec = 1.0;</w:t>
            </w:r>
          </w:p>
          <w:p w:rsidR="00E47F14" w:rsidRDefault="00E47F14" w:rsidP="00E47F14">
            <w:pPr>
              <w:pStyle w:val="ac"/>
            </w:pPr>
            <w:r>
              <w:t>}</w:t>
            </w:r>
          </w:p>
        </w:tc>
      </w:tr>
      <w:tr w:rsidR="00E47F14" w:rsidTr="00E47F14">
        <w:trPr>
          <w:trHeight w:val="230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</w:p>
        </w:tc>
        <w:tc>
          <w:tcPr>
            <w:tcW w:w="709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567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708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851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6E22DA">
              <w:t>else</w:t>
            </w:r>
          </w:p>
          <w:p w:rsidR="00E47F14" w:rsidRPr="006E22DA" w:rsidRDefault="00E47F14" w:rsidP="00E47F14">
            <w:pPr>
              <w:pStyle w:val="ac"/>
            </w:pPr>
            <w:r>
              <w:t>{</w:t>
            </w:r>
          </w:p>
        </w:tc>
      </w:tr>
      <w:tr w:rsidR="00E47F14" w:rsidTr="00E47F14">
        <w:trPr>
          <w:trHeight w:val="51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5</w:t>
            </w:r>
          </w:p>
        </w:tc>
        <w:tc>
          <w:tcPr>
            <w:tcW w:w="709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8-61</w:t>
            </w:r>
          </w:p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8-67</w:t>
            </w:r>
          </w:p>
        </w:tc>
        <w:tc>
          <w:tcPr>
            <w:tcW w:w="567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,06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37</w:t>
            </w:r>
          </w:p>
        </w:tc>
        <w:tc>
          <w:tcPr>
            <w:tcW w:w="851" w:type="dxa"/>
          </w:tcPr>
          <w:p w:rsidR="00E47F14" w:rsidRP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7</w:t>
            </w:r>
            <w:r w:rsidR="00DB0230">
              <w:rPr>
                <w:lang w:val="ru-RU"/>
              </w:rPr>
              <w:t>68</w:t>
            </w: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6E22DA">
              <w:t>if (x&lt;1.5)</w:t>
            </w:r>
          </w:p>
        </w:tc>
      </w:tr>
      <w:tr w:rsidR="00E47F14" w:rsidTr="00E47F14">
        <w:trPr>
          <w:trHeight w:val="83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6</w:t>
            </w:r>
          </w:p>
        </w:tc>
        <w:tc>
          <w:tcPr>
            <w:tcW w:w="709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61-64</w:t>
            </w:r>
          </w:p>
        </w:tc>
        <w:tc>
          <w:tcPr>
            <w:tcW w:w="567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</w:tc>
        <w:tc>
          <w:tcPr>
            <w:tcW w:w="708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56</w:t>
            </w:r>
          </w:p>
        </w:tc>
        <w:tc>
          <w:tcPr>
            <w:tcW w:w="851" w:type="dxa"/>
          </w:tcPr>
          <w:p w:rsidR="00E47F14" w:rsidRPr="00DB0230" w:rsidRDefault="00DB0230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56</w:t>
            </w:r>
          </w:p>
        </w:tc>
        <w:tc>
          <w:tcPr>
            <w:tcW w:w="2693" w:type="dxa"/>
          </w:tcPr>
          <w:p w:rsidR="00E47F14" w:rsidRPr="00D0092E" w:rsidRDefault="00E47F14" w:rsidP="00E47F14">
            <w:pPr>
              <w:pStyle w:val="ac"/>
            </w:pPr>
            <w:r w:rsidRPr="006E22DA">
              <w:t>{</w:t>
            </w:r>
          </w:p>
          <w:p w:rsidR="00E47F14" w:rsidRPr="006E22DA" w:rsidRDefault="00E47F14" w:rsidP="00E47F14">
            <w:pPr>
              <w:pStyle w:val="ac"/>
            </w:pPr>
            <w:r w:rsidRPr="006E22DA">
              <w:t xml:space="preserve"> </w:t>
            </w:r>
            <w:r w:rsidRPr="00D0092E">
              <w:t xml:space="preserve"> </w:t>
            </w:r>
            <w:r w:rsidRPr="006E22DA">
              <w:t>er = erf(x);</w:t>
            </w:r>
          </w:p>
          <w:p w:rsidR="00E47F14" w:rsidRPr="006E22DA" w:rsidRDefault="00E47F14" w:rsidP="00E47F14">
            <w:pPr>
              <w:pStyle w:val="ac"/>
            </w:pPr>
            <w:r w:rsidRPr="00D0092E">
              <w:t xml:space="preserve">  </w:t>
            </w:r>
            <w:r w:rsidRPr="006E22DA">
              <w:t>ec = 1.0 - er;</w:t>
            </w:r>
          </w:p>
          <w:p w:rsidR="00E47F14" w:rsidRDefault="00E47F14" w:rsidP="00E47F14">
            <w:pPr>
              <w:pStyle w:val="ac"/>
            </w:pPr>
            <w:r w:rsidRPr="006E22DA">
              <w:t>}</w:t>
            </w:r>
          </w:p>
        </w:tc>
      </w:tr>
      <w:tr w:rsidR="00E47F14" w:rsidTr="00E47F14">
        <w:trPr>
          <w:trHeight w:val="159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</w:p>
        </w:tc>
        <w:tc>
          <w:tcPr>
            <w:tcW w:w="709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567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708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851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6E22DA">
              <w:t>else</w:t>
            </w:r>
          </w:p>
        </w:tc>
      </w:tr>
      <w:tr w:rsidR="00E47F14" w:rsidRPr="006E22DA" w:rsidTr="00E47F14">
        <w:trPr>
          <w:trHeight w:val="83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7</w:t>
            </w:r>
          </w:p>
        </w:tc>
        <w:tc>
          <w:tcPr>
            <w:tcW w:w="709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67-70</w:t>
            </w:r>
          </w:p>
        </w:tc>
        <w:tc>
          <w:tcPr>
            <w:tcW w:w="567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75</w:t>
            </w:r>
          </w:p>
        </w:tc>
        <w:tc>
          <w:tcPr>
            <w:tcW w:w="851" w:type="dxa"/>
          </w:tcPr>
          <w:p w:rsidR="00E47F14" w:rsidRPr="00DB0230" w:rsidRDefault="00DB0230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75</w:t>
            </w:r>
          </w:p>
        </w:tc>
        <w:tc>
          <w:tcPr>
            <w:tcW w:w="2693" w:type="dxa"/>
          </w:tcPr>
          <w:p w:rsidR="00E47F14" w:rsidRPr="006E22DA" w:rsidRDefault="00E47F14" w:rsidP="00E47F14">
            <w:pPr>
              <w:pStyle w:val="ac"/>
            </w:pPr>
            <w:r w:rsidRPr="006E22DA">
              <w:t>{</w:t>
            </w:r>
          </w:p>
          <w:p w:rsidR="00E47F14" w:rsidRPr="006E22DA" w:rsidRDefault="00E47F14" w:rsidP="00E47F14">
            <w:pPr>
              <w:pStyle w:val="ac"/>
            </w:pPr>
            <w:r w:rsidRPr="006E22DA">
              <w:t xml:space="preserve"> ec = erfc(x);</w:t>
            </w:r>
          </w:p>
          <w:p w:rsidR="00E47F14" w:rsidRPr="006E22DA" w:rsidRDefault="00E47F14" w:rsidP="00E47F14">
            <w:pPr>
              <w:pStyle w:val="ac"/>
            </w:pPr>
            <w:r w:rsidRPr="006E22DA">
              <w:t xml:space="preserve"> er = 1.0 - ec;</w:t>
            </w:r>
          </w:p>
          <w:p w:rsidR="00E47F14" w:rsidRPr="006E22DA" w:rsidRDefault="00E47F14" w:rsidP="00E47F14">
            <w:pPr>
              <w:pStyle w:val="ac"/>
            </w:pPr>
            <w:r w:rsidRPr="006E22DA">
              <w:t>}</w:t>
            </w:r>
          </w:p>
        </w:tc>
      </w:tr>
      <w:tr w:rsidR="00E47F14" w:rsidRPr="006E22DA" w:rsidTr="00E47F14">
        <w:trPr>
          <w:trHeight w:val="62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</w:p>
        </w:tc>
        <w:tc>
          <w:tcPr>
            <w:tcW w:w="709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567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708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851" w:type="dxa"/>
          </w:tcPr>
          <w:p w:rsidR="00E47F14" w:rsidRPr="006E22DA" w:rsidRDefault="00E47F14" w:rsidP="00E47F14">
            <w:pPr>
              <w:pStyle w:val="ac"/>
            </w:pPr>
          </w:p>
        </w:tc>
        <w:tc>
          <w:tcPr>
            <w:tcW w:w="2693" w:type="dxa"/>
          </w:tcPr>
          <w:p w:rsidR="00E47F14" w:rsidRPr="006E22DA" w:rsidRDefault="00E47F14" w:rsidP="00E47F14">
            <w:pPr>
              <w:pStyle w:val="ac"/>
            </w:pPr>
            <w:r w:rsidRPr="006E22DA">
              <w:t>}</w:t>
            </w:r>
          </w:p>
        </w:tc>
      </w:tr>
      <w:tr w:rsidR="00E47F14" w:rsidRPr="006E22DA" w:rsidTr="00E47F14">
        <w:trPr>
          <w:trHeight w:val="515"/>
        </w:trPr>
        <w:tc>
          <w:tcPr>
            <w:tcW w:w="392" w:type="dxa"/>
            <w:vAlign w:val="center"/>
          </w:tcPr>
          <w:p w:rsidR="00E47F14" w:rsidRPr="006E22DA" w:rsidRDefault="00E47F14" w:rsidP="00E47F14">
            <w:pPr>
              <w:jc w:val="center"/>
              <w:rPr>
                <w:lang w:val="en-US"/>
              </w:rPr>
            </w:pPr>
            <w:r>
              <w:t>8</w:t>
            </w:r>
          </w:p>
        </w:tc>
        <w:tc>
          <w:tcPr>
            <w:tcW w:w="709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55-73</w:t>
            </w:r>
          </w:p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64-73</w:t>
            </w:r>
          </w:p>
          <w:p w:rsidR="00E47F14" w:rsidRPr="002A604E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70-73</w:t>
            </w:r>
          </w:p>
        </w:tc>
        <w:tc>
          <w:tcPr>
            <w:tcW w:w="567" w:type="dxa"/>
          </w:tcPr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  <w:p w:rsidR="00E47F14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300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220</w:t>
            </w:r>
          </w:p>
        </w:tc>
        <w:tc>
          <w:tcPr>
            <w:tcW w:w="708" w:type="dxa"/>
          </w:tcPr>
          <w:p w:rsidR="00E47F14" w:rsidRDefault="00E47F14" w:rsidP="00E47F14">
            <w:pPr>
              <w:pStyle w:val="ac"/>
              <w:rPr>
                <w:b/>
                <w:u w:val="single"/>
                <w:lang w:val="ru-RU"/>
              </w:rPr>
            </w:pPr>
            <w:r w:rsidRPr="00F62B45">
              <w:rPr>
                <w:b/>
                <w:u w:val="single"/>
                <w:lang w:val="ru-RU"/>
              </w:rPr>
              <w:t>0,01</w:t>
            </w:r>
          </w:p>
          <w:p w:rsidR="00E47F14" w:rsidRDefault="00E47F14" w:rsidP="00E47F14">
            <w:pPr>
              <w:pStyle w:val="ac"/>
              <w:rPr>
                <w:lang w:val="ru-RU"/>
              </w:rPr>
            </w:pPr>
            <w:r w:rsidRPr="00F62B45">
              <w:rPr>
                <w:lang w:val="ru-RU"/>
              </w:rPr>
              <w:t>0,37</w:t>
            </w:r>
          </w:p>
          <w:p w:rsidR="00E47F14" w:rsidRPr="00F62B45" w:rsidRDefault="00E47F14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69</w:t>
            </w:r>
          </w:p>
        </w:tc>
        <w:tc>
          <w:tcPr>
            <w:tcW w:w="851" w:type="dxa"/>
          </w:tcPr>
          <w:p w:rsidR="00E47F14" w:rsidRPr="00DB0230" w:rsidRDefault="00DB0230" w:rsidP="00E47F14">
            <w:pPr>
              <w:pStyle w:val="ac"/>
              <w:rPr>
                <w:lang w:val="ru-RU"/>
              </w:rPr>
            </w:pPr>
            <w:r>
              <w:rPr>
                <w:lang w:val="ru-RU"/>
              </w:rPr>
              <w:t>0,5044</w:t>
            </w:r>
          </w:p>
        </w:tc>
        <w:tc>
          <w:tcPr>
            <w:tcW w:w="2693" w:type="dxa"/>
          </w:tcPr>
          <w:p w:rsidR="00E47F14" w:rsidRPr="006E22DA" w:rsidRDefault="00E47F14" w:rsidP="00E47F14">
            <w:pPr>
              <w:pStyle w:val="ac"/>
            </w:pPr>
            <w:r w:rsidRPr="00AF23AB">
              <w:t>x += 0.</w:t>
            </w:r>
            <w:r>
              <w:rPr>
                <w:lang w:val="ru-RU"/>
              </w:rPr>
              <w:t>0</w:t>
            </w:r>
            <w:r w:rsidRPr="00AF23AB">
              <w:t>1;</w:t>
            </w:r>
          </w:p>
        </w:tc>
      </w:tr>
      <w:tr w:rsidR="00E47F14" w:rsidTr="00E47F14">
        <w:trPr>
          <w:trHeight w:val="515"/>
        </w:trPr>
        <w:tc>
          <w:tcPr>
            <w:tcW w:w="392" w:type="dxa"/>
            <w:vAlign w:val="center"/>
          </w:tcPr>
          <w:p w:rsidR="00E47F14" w:rsidRDefault="00E47F14" w:rsidP="00E47F14">
            <w:pPr>
              <w:jc w:val="center"/>
            </w:pPr>
            <w:r>
              <w:t>9</w:t>
            </w:r>
          </w:p>
        </w:tc>
        <w:tc>
          <w:tcPr>
            <w:tcW w:w="709" w:type="dxa"/>
          </w:tcPr>
          <w:p w:rsidR="00E47F14" w:rsidRPr="002A604E" w:rsidRDefault="00E47F14" w:rsidP="00E47F14">
            <w:pPr>
              <w:pStyle w:val="ac"/>
              <w:rPr>
                <w:lang w:val="ru-RU"/>
              </w:rPr>
            </w:pPr>
          </w:p>
        </w:tc>
        <w:tc>
          <w:tcPr>
            <w:tcW w:w="567" w:type="dxa"/>
          </w:tcPr>
          <w:p w:rsidR="00E47F14" w:rsidRPr="00AF23AB" w:rsidRDefault="00E47F14" w:rsidP="00E47F14">
            <w:pPr>
              <w:pStyle w:val="ac"/>
            </w:pPr>
          </w:p>
        </w:tc>
        <w:tc>
          <w:tcPr>
            <w:tcW w:w="708" w:type="dxa"/>
          </w:tcPr>
          <w:p w:rsidR="00E47F14" w:rsidRPr="00AF23AB" w:rsidRDefault="00E47F14" w:rsidP="00E47F14">
            <w:pPr>
              <w:pStyle w:val="ac"/>
            </w:pPr>
          </w:p>
        </w:tc>
        <w:tc>
          <w:tcPr>
            <w:tcW w:w="851" w:type="dxa"/>
          </w:tcPr>
          <w:p w:rsidR="00E47F14" w:rsidRPr="00AF23AB" w:rsidRDefault="00E47F14" w:rsidP="00E47F14">
            <w:pPr>
              <w:pStyle w:val="ac"/>
            </w:pPr>
          </w:p>
        </w:tc>
        <w:tc>
          <w:tcPr>
            <w:tcW w:w="2693" w:type="dxa"/>
          </w:tcPr>
          <w:p w:rsidR="00E47F14" w:rsidRDefault="00E47F14" w:rsidP="00E47F14">
            <w:pPr>
              <w:pStyle w:val="ac"/>
            </w:pPr>
            <w:r w:rsidRPr="00AF23AB">
              <w:t>}</w:t>
            </w:r>
          </w:p>
          <w:p w:rsidR="00E47F14" w:rsidRPr="00AF23AB" w:rsidRDefault="00E47F14" w:rsidP="00E47F14">
            <w:pPr>
              <w:pStyle w:val="ac"/>
            </w:pPr>
            <w:r>
              <w:t>}</w:t>
            </w:r>
          </w:p>
          <w:p w:rsidR="00E47F14" w:rsidRDefault="00E47F14" w:rsidP="00E47F14">
            <w:pPr>
              <w:pStyle w:val="ac"/>
            </w:pPr>
          </w:p>
        </w:tc>
      </w:tr>
    </w:tbl>
    <w:p w:rsidR="00DE0E9A" w:rsidRPr="00DE0E9A" w:rsidRDefault="00DE0E9A" w:rsidP="00DE0E9A">
      <w:pPr>
        <w:pStyle w:val="ac"/>
      </w:pPr>
      <w:r w:rsidRPr="00DE0E9A">
        <w:t>void main(void)</w:t>
      </w:r>
    </w:p>
    <w:p w:rsidR="00DE0E9A" w:rsidRPr="00DE0E9A" w:rsidRDefault="00DE0E9A" w:rsidP="00DE0E9A">
      <w:pPr>
        <w:pStyle w:val="ac"/>
      </w:pPr>
      <w:r w:rsidRPr="00DE0E9A">
        <w:t>{</w:t>
      </w:r>
    </w:p>
    <w:p w:rsidR="00DE0E9A" w:rsidRPr="00DE0E9A" w:rsidRDefault="00DE0E9A" w:rsidP="00DE0E9A">
      <w:pPr>
        <w:pStyle w:val="ac"/>
      </w:pPr>
      <w:r w:rsidRPr="00DE0E9A">
        <w:t xml:space="preserve"> SAMPLE;</w:t>
      </w:r>
      <w:r>
        <w:t xml:space="preserve"> //42</w:t>
      </w:r>
    </w:p>
    <w:p w:rsidR="00DE0E9A" w:rsidRPr="00DE0E9A" w:rsidRDefault="00DE0E9A" w:rsidP="00DE0E9A">
      <w:pPr>
        <w:pStyle w:val="ac"/>
      </w:pPr>
      <w:r w:rsidRPr="00DE0E9A">
        <w:t xml:space="preserve"> x = 0.00f;</w:t>
      </w:r>
    </w:p>
    <w:p w:rsidR="00DE0E9A" w:rsidRPr="00DE0E9A" w:rsidRDefault="00DE0E9A" w:rsidP="00DE0E9A">
      <w:pPr>
        <w:pStyle w:val="ac"/>
      </w:pPr>
      <w:r w:rsidRPr="00DE0E9A">
        <w:t xml:space="preserve"> randomize();</w:t>
      </w:r>
    </w:p>
    <w:p w:rsidR="00DE0E9A" w:rsidRPr="00DE0E9A" w:rsidRDefault="00DE0E9A" w:rsidP="00DE0E9A">
      <w:pPr>
        <w:pStyle w:val="ac"/>
      </w:pPr>
      <w:r w:rsidRPr="00DE0E9A">
        <w:t xml:space="preserve"> double m = (rand() % 18) / 10 + 1.6;</w:t>
      </w:r>
    </w:p>
    <w:p w:rsidR="00DE0E9A" w:rsidRPr="00DE0E9A" w:rsidRDefault="00DE0E9A" w:rsidP="00DE0E9A">
      <w:pPr>
        <w:pStyle w:val="ac"/>
      </w:pPr>
      <w:r w:rsidRPr="00DE0E9A">
        <w:t xml:space="preserve"> SAMPLE;</w:t>
      </w:r>
      <w:r>
        <w:t xml:space="preserve"> //46</w:t>
      </w:r>
    </w:p>
    <w:p w:rsidR="00DE0E9A" w:rsidRPr="00DE0E9A" w:rsidRDefault="00DE0E9A" w:rsidP="00DE0E9A">
      <w:pPr>
        <w:pStyle w:val="ac"/>
      </w:pPr>
    </w:p>
    <w:p w:rsidR="00DE0E9A" w:rsidRPr="00DE0E9A" w:rsidRDefault="00DE0E9A" w:rsidP="00DE0E9A">
      <w:pPr>
        <w:pStyle w:val="ac"/>
      </w:pPr>
      <w:r w:rsidRPr="00DE0E9A">
        <w:t xml:space="preserve"> while(x &lt; m){</w:t>
      </w:r>
    </w:p>
    <w:p w:rsidR="00DE0E9A" w:rsidRPr="00DE0E9A" w:rsidRDefault="00DE0E9A" w:rsidP="00DE0E9A">
      <w:pPr>
        <w:pStyle w:val="ac"/>
      </w:pPr>
      <w:r w:rsidRPr="00DE0E9A">
        <w:t xml:space="preserve">         SAMPLE;</w:t>
      </w:r>
      <w:r>
        <w:t>//49</w:t>
      </w:r>
    </w:p>
    <w:p w:rsidR="00DE0E9A" w:rsidRPr="00DE0E9A" w:rsidRDefault="00DE0E9A" w:rsidP="00DE0E9A">
      <w:pPr>
        <w:pStyle w:val="ac"/>
      </w:pPr>
      <w:r w:rsidRPr="00DE0E9A">
        <w:t xml:space="preserve">        if (x == 0.0)</w:t>
      </w:r>
    </w:p>
    <w:p w:rsidR="00DE0E9A" w:rsidRPr="00DE0E9A" w:rsidRDefault="00DE0E9A" w:rsidP="00DE0E9A">
      <w:pPr>
        <w:pStyle w:val="ac"/>
      </w:pPr>
      <w:r w:rsidRPr="00DE0E9A">
        <w:tab/>
        <w:t>{</w:t>
      </w:r>
    </w:p>
    <w:p w:rsidR="00DE0E9A" w:rsidRPr="00DE0E9A" w:rsidRDefault="00DE0E9A" w:rsidP="00DE0E9A">
      <w:pPr>
        <w:pStyle w:val="ac"/>
      </w:pPr>
      <w:r>
        <w:tab/>
      </w:r>
      <w:r>
        <w:tab/>
      </w:r>
      <w:r w:rsidRPr="00DE0E9A">
        <w:t>SAMPLE;</w:t>
      </w:r>
      <w:r>
        <w:t>//52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er = 0.0;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ec = 1.0;</w:t>
      </w:r>
    </w:p>
    <w:p w:rsidR="00DE0E9A" w:rsidRPr="00DE0E9A" w:rsidRDefault="00DE0E9A" w:rsidP="00DE0E9A">
      <w:pPr>
        <w:pStyle w:val="ac"/>
      </w:pPr>
      <w:r>
        <w:tab/>
      </w:r>
      <w:r>
        <w:tab/>
      </w:r>
      <w:r w:rsidRPr="00DE0E9A">
        <w:t>SAMPLE;</w:t>
      </w:r>
      <w:r>
        <w:t>//55</w:t>
      </w:r>
    </w:p>
    <w:p w:rsidR="00DE0E9A" w:rsidRPr="00DE0E9A" w:rsidRDefault="00DE0E9A" w:rsidP="00DE0E9A">
      <w:pPr>
        <w:pStyle w:val="ac"/>
      </w:pPr>
      <w:r w:rsidRPr="00DE0E9A">
        <w:tab/>
        <w:t>}else</w:t>
      </w:r>
    </w:p>
    <w:p w:rsidR="00DE0E9A" w:rsidRPr="00DE0E9A" w:rsidRDefault="00DE0E9A" w:rsidP="00DE0E9A">
      <w:pPr>
        <w:pStyle w:val="ac"/>
      </w:pPr>
      <w:r w:rsidRPr="00DE0E9A">
        <w:tab/>
        <w:t>{</w:t>
      </w:r>
    </w:p>
    <w:p w:rsidR="00DE0E9A" w:rsidRPr="00DE0E9A" w:rsidRDefault="00DE0E9A" w:rsidP="00DE0E9A">
      <w:pPr>
        <w:pStyle w:val="ac"/>
      </w:pPr>
      <w:r>
        <w:tab/>
      </w:r>
      <w:r>
        <w:tab/>
      </w:r>
      <w:r w:rsidRPr="00DE0E9A">
        <w:t>SAMPLE;</w:t>
      </w:r>
      <w:r>
        <w:t>//58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if (x&lt;1.5)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{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SAMPLE;</w:t>
      </w:r>
      <w:r>
        <w:t>//61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er = erf(x);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ec = 1.0 - er;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SAMPLE;</w:t>
      </w:r>
      <w:r>
        <w:t>//64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}else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{</w:t>
      </w:r>
    </w:p>
    <w:p w:rsidR="00DE0E9A" w:rsidRPr="00DE0E9A" w:rsidRDefault="00E47F14" w:rsidP="00DE0E9A">
      <w:pPr>
        <w:pStyle w:val="ac"/>
      </w:pPr>
      <w:r>
        <w:t xml:space="preserve">                      </w:t>
      </w:r>
      <w:r w:rsidR="00DE0E9A" w:rsidRPr="00DE0E9A">
        <w:t>SAMPLE;</w:t>
      </w:r>
      <w:r w:rsidR="00DE0E9A">
        <w:t>//67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ec = erfc(x);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</w:r>
      <w:r w:rsidRPr="00DE0E9A">
        <w:tab/>
        <w:t>er = 1.0 - ec;</w:t>
      </w:r>
    </w:p>
    <w:p w:rsidR="00DE0E9A" w:rsidRPr="00DE0E9A" w:rsidRDefault="00E47F14" w:rsidP="00DE0E9A">
      <w:pPr>
        <w:pStyle w:val="ac"/>
      </w:pPr>
      <w:r>
        <w:t xml:space="preserve">                      </w:t>
      </w:r>
      <w:r w:rsidR="00DE0E9A" w:rsidRPr="00DE0E9A">
        <w:t>SAMPLE;</w:t>
      </w:r>
      <w:r w:rsidR="00DE0E9A">
        <w:t>//70</w:t>
      </w:r>
    </w:p>
    <w:p w:rsidR="00DE0E9A" w:rsidRPr="00DE0E9A" w:rsidRDefault="00DE0E9A" w:rsidP="00DE0E9A">
      <w:pPr>
        <w:pStyle w:val="ac"/>
      </w:pPr>
      <w:r w:rsidRPr="00DE0E9A">
        <w:tab/>
      </w:r>
      <w:r w:rsidRPr="00DE0E9A">
        <w:tab/>
        <w:t>}</w:t>
      </w:r>
    </w:p>
    <w:p w:rsidR="00DE0E9A" w:rsidRPr="00DE0E9A" w:rsidRDefault="00DE0E9A" w:rsidP="00DE0E9A">
      <w:pPr>
        <w:pStyle w:val="ac"/>
      </w:pPr>
      <w:r w:rsidRPr="00DE0E9A">
        <w:t>}</w:t>
      </w:r>
    </w:p>
    <w:p w:rsidR="00DE0E9A" w:rsidRPr="00DE0E9A" w:rsidRDefault="00DE0E9A" w:rsidP="00DE0E9A">
      <w:pPr>
        <w:pStyle w:val="ac"/>
      </w:pPr>
      <w:r w:rsidRPr="00DE0E9A">
        <w:t>SAMPLE;</w:t>
      </w:r>
      <w:r>
        <w:t>//73</w:t>
      </w:r>
    </w:p>
    <w:p w:rsidR="00DE0E9A" w:rsidRPr="00DE0E9A" w:rsidRDefault="00DE0E9A" w:rsidP="00DE0E9A">
      <w:pPr>
        <w:pStyle w:val="ac"/>
      </w:pPr>
      <w:r w:rsidRPr="00DE0E9A">
        <w:t xml:space="preserve"> x += 0.0</w:t>
      </w:r>
      <w:r w:rsidR="00F62B45">
        <w:rPr>
          <w:lang w:val="ru-RU"/>
        </w:rPr>
        <w:t>05</w:t>
      </w:r>
      <w:r w:rsidRPr="00DE0E9A">
        <w:t>;</w:t>
      </w:r>
    </w:p>
    <w:p w:rsidR="00DE0E9A" w:rsidRPr="00DE0E9A" w:rsidRDefault="00DE0E9A" w:rsidP="00DE0E9A">
      <w:pPr>
        <w:pStyle w:val="ac"/>
      </w:pPr>
      <w:r w:rsidRPr="00DE0E9A">
        <w:t>SAMPLE;</w:t>
      </w:r>
      <w:r>
        <w:t>//75</w:t>
      </w:r>
    </w:p>
    <w:p w:rsidR="00DE0E9A" w:rsidRPr="00DE0E9A" w:rsidRDefault="00DE0E9A" w:rsidP="00DE0E9A">
      <w:pPr>
        <w:pStyle w:val="ac"/>
      </w:pPr>
      <w:r w:rsidRPr="00DE0E9A">
        <w:t>}</w:t>
      </w:r>
    </w:p>
    <w:p w:rsidR="00DE0E9A" w:rsidRPr="00DE0E9A" w:rsidRDefault="00DE0E9A" w:rsidP="00DE0E9A">
      <w:pPr>
        <w:pStyle w:val="ac"/>
      </w:pPr>
      <w:r w:rsidRPr="00DE0E9A">
        <w:t>SAMPLE;</w:t>
      </w:r>
      <w:r>
        <w:t>//77</w:t>
      </w:r>
    </w:p>
    <w:p w:rsidR="00DE0E9A" w:rsidRDefault="00DE0E9A" w:rsidP="00DE0E9A">
      <w:pPr>
        <w:pStyle w:val="ac"/>
      </w:pPr>
      <w:r w:rsidRPr="00DE0E9A">
        <w:t>}</w:t>
      </w:r>
    </w:p>
    <w:p w:rsidR="00446C88" w:rsidRDefault="00D0092E" w:rsidP="00DE0E9A">
      <w:pPr>
        <w:pStyle w:val="1"/>
      </w:pPr>
      <w:r>
        <w:t>Граф программы</w:t>
      </w:r>
      <w:bookmarkEnd w:id="3"/>
    </w:p>
    <w:p w:rsidR="00D0092E" w:rsidRPr="00DE0E9A" w:rsidRDefault="00F02BAB" w:rsidP="00D0092E"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0.85pt;margin-top:1.3pt;width:177.45pt;height:320.2pt;z-index:251658240">
            <v:imagedata r:id="rId8" o:title=""/>
            <w10:wrap type="square"/>
          </v:shape>
          <o:OLEObject Type="Embed" ProgID="Visio.Drawing.11" ShapeID="_x0000_s1026" DrawAspect="Content" ObjectID="_1260044678" r:id="rId9"/>
        </w:pict>
      </w:r>
    </w:p>
    <w:p w:rsidR="00411ECF" w:rsidRDefault="00411ECF" w:rsidP="00D0092E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411ECF" w:rsidRPr="00411ECF" w:rsidRDefault="00411ECF" w:rsidP="00411ECF"/>
    <w:p w:rsidR="00F6299C" w:rsidRDefault="00F6299C" w:rsidP="00DE0E9A">
      <w:pPr>
        <w:pStyle w:val="4"/>
      </w:pPr>
    </w:p>
    <w:p w:rsidR="00411ECF" w:rsidRDefault="00386956" w:rsidP="00DE0E9A">
      <w:pPr>
        <w:pStyle w:val="4"/>
      </w:pPr>
      <w:r>
        <w:t>Проверим это по семплеру:</w:t>
      </w:r>
    </w:p>
    <w:p w:rsidR="00DE0E9A" w:rsidRDefault="00DE0E9A" w:rsidP="00DE0E9A">
      <w:pPr>
        <w:pStyle w:val="ac"/>
      </w:pPr>
    </w:p>
    <w:p w:rsidR="005E35AC" w:rsidRPr="005E35AC" w:rsidRDefault="005E35AC" w:rsidP="005E35AC">
      <w:pPr>
        <w:pStyle w:val="ac"/>
        <w:rPr>
          <w:lang w:val="ru-RU"/>
        </w:rPr>
      </w:pP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Исх.Поз. Прием.Поз.  Общее время(мкс)  Кол-во прох. Среднее время(мкс)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42  1 :  46                5.03             1               5.03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46  1 :  49                0.00             1               0.00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49  1 :  52                0.84             1               0.84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49  1 :  58              218.74           520               0.42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52  1 :  55                0.84             1               0.84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55  1 :  73                0.00             1               0.00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58  1 :  61              318.48           300               1.06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58  1 :  67               80.46           220               0.37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61  1 :  64              169.30           300               0.56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64  1 :  73              110.63           300               0.37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67  1 :  70              165.94           220               0.75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70  1 :  73              151.70           220               0.69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73  1 :  75              416.53           521               0.80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75  1 :  49              267.35           520               0.51</w:t>
      </w:r>
    </w:p>
    <w:p w:rsidR="005E35AC" w:rsidRPr="005E35AC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 xml:space="preserve"> 1 :  75  1 :  77                0.84             1               0.84</w:t>
      </w:r>
    </w:p>
    <w:p w:rsidR="000320A6" w:rsidRDefault="005E35AC" w:rsidP="005E35AC">
      <w:pPr>
        <w:pStyle w:val="ac"/>
        <w:rPr>
          <w:lang w:val="ru-RU"/>
        </w:rPr>
      </w:pPr>
      <w:r w:rsidRPr="005E35AC">
        <w:rPr>
          <w:lang w:val="ru-RU"/>
        </w:rPr>
        <w:t>----------------------------------------------------------------------</w:t>
      </w:r>
    </w:p>
    <w:p w:rsidR="000320A6" w:rsidRDefault="000320A6">
      <w:pPr>
        <w:rPr>
          <w:rFonts w:ascii="Courier New" w:hAnsi="Courier New" w:cs="Courier New"/>
          <w:sz w:val="16"/>
          <w:szCs w:val="16"/>
        </w:rPr>
      </w:pPr>
    </w:p>
    <w:p w:rsidR="00F6299C" w:rsidRDefault="00F6299C">
      <w:r>
        <w:br w:type="page"/>
      </w:r>
    </w:p>
    <w:p w:rsidR="000320A6" w:rsidRDefault="000320A6" w:rsidP="000320A6">
      <w:pPr>
        <w:pStyle w:val="Heading1"/>
        <w:numPr>
          <w:ilvl w:val="0"/>
          <w:numId w:val="7"/>
        </w:numPr>
      </w:pPr>
      <w:r>
        <w:lastRenderedPageBreak/>
        <w:t xml:space="preserve">Для полученного графа построить соответствующую ему </w:t>
      </w:r>
      <w:r w:rsidRPr="000320A6">
        <w:rPr>
          <w:u w:val="single"/>
        </w:rPr>
        <w:t>поглощающую цепь Маркова</w:t>
      </w:r>
      <w:r>
        <w:t xml:space="preserve"> (ПЦМ), определить ее </w:t>
      </w:r>
      <w:r w:rsidRPr="000320A6">
        <w:rPr>
          <w:u w:val="single"/>
        </w:rPr>
        <w:t>фундаментальную матрицу</w:t>
      </w:r>
      <w:r>
        <w:t xml:space="preserve">(ФМ) и </w:t>
      </w:r>
      <w:r w:rsidRPr="000320A6">
        <w:rPr>
          <w:u w:val="single"/>
        </w:rPr>
        <w:t>вектор нагрузочных парметров</w:t>
      </w:r>
      <w:r>
        <w:t xml:space="preserve"> </w:t>
      </w:r>
      <w:r w:rsidRPr="000320A6">
        <w:rPr>
          <w:lang w:val="en-US"/>
        </w:rPr>
        <w:t>L</w:t>
      </w:r>
      <w:r>
        <w:t>.</w:t>
      </w:r>
    </w:p>
    <w:p w:rsidR="000320A6" w:rsidRDefault="000320A6" w:rsidP="000320A6">
      <w:pPr>
        <w:pStyle w:val="Heading1"/>
      </w:pPr>
      <w:r>
        <w:t>Вычислить оценки средних времен, дисперсии и СКО времен выполнения как всей программы, так и ее основных фрагментов, на которые она может быть разбита.</w:t>
      </w:r>
    </w:p>
    <w:p w:rsidR="000320A6" w:rsidRDefault="000320A6" w:rsidP="000320A6">
      <w:pPr>
        <w:pStyle w:val="Heading1"/>
      </w:pPr>
      <w:r>
        <w:t>Определение ФМ ПЦМ требуется выполнить двумя способами:</w:t>
      </w:r>
    </w:p>
    <w:p w:rsidR="000320A6" w:rsidRDefault="000320A6" w:rsidP="000320A6">
      <w:pPr>
        <w:pStyle w:val="Heading1"/>
      </w:pPr>
      <w:r>
        <w:t>путем непосредственного обращения матрицы (I-Q), полученной по переходной матрице ПЦМ, соответствующей графу всей программы;</w:t>
      </w:r>
    </w:p>
    <w:p w:rsidR="000320A6" w:rsidRDefault="000320A6" w:rsidP="000320A6">
      <w:pPr>
        <w:pStyle w:val="Heading1"/>
      </w:pPr>
      <w:r>
        <w:t>путем структурной детализации фундаментальных матриц, соответствующих подграфам элементарных вычислительных процессов.</w:t>
      </w:r>
    </w:p>
    <w:p w:rsidR="000320A6" w:rsidRDefault="000320A6" w:rsidP="000320A6">
      <w:pPr>
        <w:pStyle w:val="Heading1"/>
      </w:pPr>
      <w:r>
        <w:t>Оценки времен выполнения следует определить как в тактах, так и в абсолютных единицах времени (сек, мсек или мксек). Результаты расчетов представить в виде таблиц как для всей программы, так и для ее фрагментов.</w:t>
      </w:r>
    </w:p>
    <w:p w:rsidR="000320A6" w:rsidRDefault="000320A6" w:rsidP="00040E74">
      <w:pPr>
        <w:pStyle w:val="ac"/>
        <w:rPr>
          <w:lang w:val="ru-RU"/>
        </w:rPr>
      </w:pPr>
    </w:p>
    <w:p w:rsidR="00A6405E" w:rsidRPr="00A6405E" w:rsidRDefault="004F0FB9" w:rsidP="00A6405E">
      <w:pPr>
        <w:pStyle w:val="a8"/>
        <w:rPr>
          <w:b/>
        </w:rPr>
      </w:pPr>
      <w:r>
        <w:rPr>
          <w:b/>
          <w:noProof/>
          <w:lang w:eastAsia="ru-RU"/>
        </w:rPr>
        <w:pict>
          <v:shape id="_x0000_s1027" type="#_x0000_t75" style="position:absolute;left:0;text-align:left;margin-left:16.3pt;margin-top:.4pt;width:213.8pt;height:392.25pt;z-index:251659264">
            <v:imagedata r:id="rId10" o:title=""/>
            <w10:wrap type="square"/>
          </v:shape>
          <o:OLEObject Type="Embed" ProgID="Visio.Drawing.11" ShapeID="_x0000_s1027" DrawAspect="Content" ObjectID="_1260044679" r:id="rId11"/>
        </w:pict>
      </w:r>
      <w:r w:rsidR="00A6405E" w:rsidRPr="00A6405E">
        <w:rPr>
          <w:b/>
        </w:rPr>
        <w:t>ВЕКТОР ЗАТРАТ</w:t>
      </w:r>
    </w:p>
    <w:tbl>
      <w:tblPr>
        <w:tblStyle w:val="ae"/>
        <w:tblW w:w="0" w:type="auto"/>
        <w:tblLook w:val="04A0"/>
      </w:tblPr>
      <w:tblGrid>
        <w:gridCol w:w="1154"/>
        <w:gridCol w:w="829"/>
      </w:tblGrid>
      <w:tr w:rsidR="00A6405E" w:rsidTr="00F6299C">
        <w:trPr>
          <w:trHeight w:val="249"/>
        </w:trPr>
        <w:tc>
          <w:tcPr>
            <w:tcW w:w="1154" w:type="dxa"/>
          </w:tcPr>
          <w:p w:rsidR="00A6405E" w:rsidRDefault="00A6405E" w:rsidP="00A6405E">
            <w:pPr>
              <w:pStyle w:val="a8"/>
            </w:pPr>
            <w:r>
              <w:t>ВЕРШИНА</w:t>
            </w:r>
          </w:p>
        </w:tc>
        <w:tc>
          <w:tcPr>
            <w:tcW w:w="793" w:type="dxa"/>
          </w:tcPr>
          <w:p w:rsidR="00A6405E" w:rsidRDefault="00A6405E" w:rsidP="00A6405E">
            <w:pPr>
              <w:pStyle w:val="a8"/>
            </w:pPr>
            <w:r>
              <w:t>ВЕС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1</w:t>
            </w:r>
          </w:p>
        </w:tc>
        <w:tc>
          <w:tcPr>
            <w:tcW w:w="793" w:type="dxa"/>
          </w:tcPr>
          <w:p w:rsidR="00F6299C" w:rsidRPr="00E47F14" w:rsidRDefault="00F6299C" w:rsidP="00F6299C">
            <w:pPr>
              <w:pStyle w:val="a8"/>
            </w:pPr>
            <w:r>
              <w:t>5,03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2</w:t>
            </w:r>
          </w:p>
        </w:tc>
        <w:tc>
          <w:tcPr>
            <w:tcW w:w="793" w:type="dxa"/>
          </w:tcPr>
          <w:p w:rsidR="00F6299C" w:rsidRPr="00E47F14" w:rsidRDefault="002C00B3" w:rsidP="00F6299C">
            <w:pPr>
              <w:pStyle w:val="a8"/>
            </w:pPr>
            <w:r>
              <w:t>0,5097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3</w:t>
            </w:r>
          </w:p>
        </w:tc>
        <w:tc>
          <w:tcPr>
            <w:tcW w:w="793" w:type="dxa"/>
          </w:tcPr>
          <w:p w:rsidR="00F6299C" w:rsidRPr="00E47F14" w:rsidRDefault="00F6299C" w:rsidP="00F6299C">
            <w:pPr>
              <w:pStyle w:val="a8"/>
            </w:pPr>
            <w:r>
              <w:t>0,4208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4</w:t>
            </w:r>
          </w:p>
        </w:tc>
        <w:tc>
          <w:tcPr>
            <w:tcW w:w="793" w:type="dxa"/>
          </w:tcPr>
          <w:p w:rsidR="00F6299C" w:rsidRPr="00E47F14" w:rsidRDefault="00F6299C" w:rsidP="00F6299C">
            <w:pPr>
              <w:pStyle w:val="a8"/>
            </w:pPr>
            <w:r>
              <w:t>0,84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5</w:t>
            </w:r>
          </w:p>
        </w:tc>
        <w:tc>
          <w:tcPr>
            <w:tcW w:w="793" w:type="dxa"/>
          </w:tcPr>
          <w:p w:rsidR="00F6299C" w:rsidRPr="00E47F14" w:rsidRDefault="00F6299C" w:rsidP="00F6299C">
            <w:pPr>
              <w:pStyle w:val="a8"/>
            </w:pPr>
            <w:r>
              <w:t>0,768</w:t>
            </w:r>
          </w:p>
        </w:tc>
      </w:tr>
      <w:tr w:rsidR="00F6299C" w:rsidTr="00F6299C">
        <w:trPr>
          <w:trHeight w:val="249"/>
        </w:trPr>
        <w:tc>
          <w:tcPr>
            <w:tcW w:w="1154" w:type="dxa"/>
          </w:tcPr>
          <w:p w:rsidR="00F6299C" w:rsidRDefault="00F6299C" w:rsidP="00F6299C">
            <w:pPr>
              <w:pStyle w:val="a8"/>
            </w:pPr>
            <w:r>
              <w:t>6</w:t>
            </w:r>
          </w:p>
        </w:tc>
        <w:tc>
          <w:tcPr>
            <w:tcW w:w="793" w:type="dxa"/>
          </w:tcPr>
          <w:p w:rsidR="00F6299C" w:rsidRPr="00DB0230" w:rsidRDefault="00F6299C" w:rsidP="00F6299C">
            <w:pPr>
              <w:pStyle w:val="a8"/>
            </w:pPr>
            <w:r>
              <w:t>0,56</w:t>
            </w:r>
          </w:p>
        </w:tc>
      </w:tr>
      <w:tr w:rsidR="00A6405E" w:rsidTr="00F6299C">
        <w:trPr>
          <w:trHeight w:val="266"/>
        </w:trPr>
        <w:tc>
          <w:tcPr>
            <w:tcW w:w="1154" w:type="dxa"/>
          </w:tcPr>
          <w:p w:rsidR="00A6405E" w:rsidRDefault="00A6405E" w:rsidP="00F6299C">
            <w:pPr>
              <w:pStyle w:val="a8"/>
            </w:pPr>
            <w:r>
              <w:t>7</w:t>
            </w:r>
          </w:p>
        </w:tc>
        <w:tc>
          <w:tcPr>
            <w:tcW w:w="793" w:type="dxa"/>
          </w:tcPr>
          <w:p w:rsidR="00A6405E" w:rsidRDefault="00F6299C" w:rsidP="00F6299C">
            <w:pPr>
              <w:pStyle w:val="a8"/>
            </w:pPr>
            <w:r>
              <w:t>0,75</w:t>
            </w:r>
          </w:p>
        </w:tc>
      </w:tr>
      <w:tr w:rsidR="00A6405E" w:rsidTr="00F6299C">
        <w:trPr>
          <w:trHeight w:val="266"/>
        </w:trPr>
        <w:tc>
          <w:tcPr>
            <w:tcW w:w="1154" w:type="dxa"/>
          </w:tcPr>
          <w:p w:rsidR="00A6405E" w:rsidRDefault="00A6405E" w:rsidP="00F6299C">
            <w:pPr>
              <w:pStyle w:val="a8"/>
            </w:pPr>
            <w:r>
              <w:t>8</w:t>
            </w:r>
          </w:p>
        </w:tc>
        <w:tc>
          <w:tcPr>
            <w:tcW w:w="793" w:type="dxa"/>
          </w:tcPr>
          <w:p w:rsidR="00A6405E" w:rsidRDefault="00F6299C" w:rsidP="00F6299C">
            <w:pPr>
              <w:pStyle w:val="a8"/>
            </w:pPr>
            <w:r>
              <w:t>0,504</w:t>
            </w:r>
          </w:p>
        </w:tc>
      </w:tr>
      <w:tr w:rsidR="00A6405E" w:rsidTr="00F6299C">
        <w:trPr>
          <w:trHeight w:val="266"/>
        </w:trPr>
        <w:tc>
          <w:tcPr>
            <w:tcW w:w="1154" w:type="dxa"/>
          </w:tcPr>
          <w:p w:rsidR="00A6405E" w:rsidRDefault="00A6405E" w:rsidP="00F6299C">
            <w:pPr>
              <w:pStyle w:val="a8"/>
            </w:pPr>
            <w:r>
              <w:t>9</w:t>
            </w:r>
          </w:p>
        </w:tc>
        <w:tc>
          <w:tcPr>
            <w:tcW w:w="793" w:type="dxa"/>
          </w:tcPr>
          <w:p w:rsidR="00A6405E" w:rsidRDefault="00F6299C" w:rsidP="00F6299C">
            <w:pPr>
              <w:pStyle w:val="a8"/>
            </w:pPr>
            <w:r>
              <w:t>0,0</w:t>
            </w:r>
            <w:r w:rsidR="00A6405E">
              <w:t>1</w:t>
            </w:r>
          </w:p>
        </w:tc>
      </w:tr>
    </w:tbl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tbl>
      <w:tblPr>
        <w:tblStyle w:val="ae"/>
        <w:tblW w:w="0" w:type="auto"/>
        <w:tblLook w:val="04A0"/>
      </w:tblPr>
      <w:tblGrid>
        <w:gridCol w:w="1154"/>
        <w:gridCol w:w="1083"/>
        <w:gridCol w:w="2371"/>
      </w:tblGrid>
      <w:tr w:rsidR="00A3563B" w:rsidTr="004A6B8C">
        <w:tc>
          <w:tcPr>
            <w:tcW w:w="1154" w:type="dxa"/>
          </w:tcPr>
          <w:p w:rsidR="00A3563B" w:rsidRDefault="00A3563B" w:rsidP="00F6299C">
            <w:pPr>
              <w:pStyle w:val="a8"/>
            </w:pPr>
            <w:r>
              <w:t>ВЕРШИНА</w:t>
            </w:r>
          </w:p>
        </w:tc>
        <w:tc>
          <w:tcPr>
            <w:tcW w:w="1083" w:type="dxa"/>
          </w:tcPr>
          <w:p w:rsidR="00A3563B" w:rsidRDefault="00A3563B" w:rsidP="00F6299C">
            <w:pPr>
              <w:pStyle w:val="a8"/>
            </w:pPr>
            <w:r>
              <w:t>ПЕРЕХОД</w:t>
            </w:r>
          </w:p>
        </w:tc>
        <w:tc>
          <w:tcPr>
            <w:tcW w:w="2371" w:type="dxa"/>
          </w:tcPr>
          <w:p w:rsidR="00A3563B" w:rsidRDefault="00A3563B" w:rsidP="00F6299C">
            <w:pPr>
              <w:pStyle w:val="a8"/>
            </w:pPr>
            <w:r>
              <w:t>ВЕРОЯТНОСТЬ</w:t>
            </w:r>
          </w:p>
        </w:tc>
      </w:tr>
      <w:tr w:rsidR="00A3563B" w:rsidTr="004A6B8C">
        <w:tc>
          <w:tcPr>
            <w:tcW w:w="1154" w:type="dxa"/>
            <w:vMerge w:val="restart"/>
          </w:tcPr>
          <w:p w:rsidR="00A3563B" w:rsidRDefault="00A3563B" w:rsidP="00F6299C">
            <w:pPr>
              <w:pStyle w:val="a8"/>
            </w:pPr>
            <w:r>
              <w:t>2</w:t>
            </w:r>
          </w:p>
        </w:tc>
        <w:tc>
          <w:tcPr>
            <w:tcW w:w="1083" w:type="dxa"/>
          </w:tcPr>
          <w:p w:rsidR="00A3563B" w:rsidRDefault="00A3563B" w:rsidP="00F6299C">
            <w:pPr>
              <w:pStyle w:val="a8"/>
            </w:pPr>
            <w:r>
              <w:t>2-9</w:t>
            </w:r>
          </w:p>
        </w:tc>
        <w:tc>
          <w:tcPr>
            <w:tcW w:w="2371" w:type="dxa"/>
          </w:tcPr>
          <w:p w:rsidR="00A3563B" w:rsidRDefault="00F6299C" w:rsidP="004A6B8C">
            <w:pPr>
              <w:pStyle w:val="a8"/>
            </w:pPr>
            <w:r>
              <w:t>1/</w:t>
            </w:r>
            <w:r w:rsidR="004A6B8C">
              <w:t>521</w:t>
            </w:r>
            <w:r w:rsidR="00664704">
              <w:t xml:space="preserve"> </w:t>
            </w:r>
            <w:r w:rsidR="004A6B8C">
              <w:t>=</w:t>
            </w:r>
            <w:r w:rsidR="00664704">
              <w:t xml:space="preserve"> </w:t>
            </w:r>
            <w:r w:rsidR="004A6B8C">
              <w:t>0,0019</w:t>
            </w:r>
          </w:p>
        </w:tc>
      </w:tr>
      <w:tr w:rsidR="00A3563B" w:rsidTr="004A6B8C">
        <w:tc>
          <w:tcPr>
            <w:tcW w:w="1154" w:type="dxa"/>
            <w:vMerge/>
          </w:tcPr>
          <w:p w:rsidR="00A3563B" w:rsidRDefault="00A3563B" w:rsidP="00F6299C">
            <w:pPr>
              <w:pStyle w:val="a8"/>
            </w:pPr>
          </w:p>
        </w:tc>
        <w:tc>
          <w:tcPr>
            <w:tcW w:w="1083" w:type="dxa"/>
          </w:tcPr>
          <w:p w:rsidR="00A3563B" w:rsidRDefault="00A3563B" w:rsidP="00F6299C">
            <w:pPr>
              <w:pStyle w:val="a8"/>
            </w:pPr>
            <w:r>
              <w:t>2-3</w:t>
            </w:r>
          </w:p>
        </w:tc>
        <w:tc>
          <w:tcPr>
            <w:tcW w:w="2371" w:type="dxa"/>
          </w:tcPr>
          <w:p w:rsidR="00A3563B" w:rsidRDefault="004A6B8C" w:rsidP="004A6B8C">
            <w:pPr>
              <w:pStyle w:val="a8"/>
            </w:pPr>
            <w:r>
              <w:t>520/521</w:t>
            </w:r>
            <w:r w:rsidR="00664704">
              <w:t xml:space="preserve"> </w:t>
            </w:r>
            <w:r>
              <w:t>=</w:t>
            </w:r>
            <w:r w:rsidR="00664704">
              <w:t xml:space="preserve"> </w:t>
            </w:r>
            <w:r>
              <w:t>0,9981</w:t>
            </w:r>
          </w:p>
        </w:tc>
      </w:tr>
      <w:tr w:rsidR="004A6B8C" w:rsidTr="004A6B8C">
        <w:tc>
          <w:tcPr>
            <w:tcW w:w="1154" w:type="dxa"/>
            <w:vMerge w:val="restart"/>
          </w:tcPr>
          <w:p w:rsidR="004A6B8C" w:rsidRDefault="004A6B8C" w:rsidP="00F6299C">
            <w:pPr>
              <w:pStyle w:val="a8"/>
            </w:pPr>
            <w:r>
              <w:t>3</w:t>
            </w:r>
          </w:p>
        </w:tc>
        <w:tc>
          <w:tcPr>
            <w:tcW w:w="1083" w:type="dxa"/>
          </w:tcPr>
          <w:p w:rsidR="004A6B8C" w:rsidRDefault="004A6B8C" w:rsidP="00F6299C">
            <w:pPr>
              <w:pStyle w:val="a8"/>
            </w:pPr>
            <w:r>
              <w:t>3-4</w:t>
            </w:r>
          </w:p>
        </w:tc>
        <w:tc>
          <w:tcPr>
            <w:tcW w:w="2371" w:type="dxa"/>
          </w:tcPr>
          <w:p w:rsidR="004A6B8C" w:rsidRDefault="004A6B8C" w:rsidP="00100661">
            <w:pPr>
              <w:pStyle w:val="a8"/>
            </w:pPr>
            <w:r>
              <w:t>1/521</w:t>
            </w:r>
            <w:r w:rsidR="00664704">
              <w:t xml:space="preserve"> </w:t>
            </w:r>
            <w:r>
              <w:t>=</w:t>
            </w:r>
            <w:r w:rsidR="00664704">
              <w:t xml:space="preserve"> </w:t>
            </w:r>
            <w:r>
              <w:t>0,0019</w:t>
            </w:r>
          </w:p>
        </w:tc>
      </w:tr>
      <w:tr w:rsidR="004A6B8C" w:rsidTr="004A6B8C">
        <w:tc>
          <w:tcPr>
            <w:tcW w:w="1154" w:type="dxa"/>
            <w:vMerge/>
          </w:tcPr>
          <w:p w:rsidR="004A6B8C" w:rsidRDefault="004A6B8C" w:rsidP="00F6299C">
            <w:pPr>
              <w:pStyle w:val="a8"/>
            </w:pPr>
          </w:p>
        </w:tc>
        <w:tc>
          <w:tcPr>
            <w:tcW w:w="1083" w:type="dxa"/>
          </w:tcPr>
          <w:p w:rsidR="004A6B8C" w:rsidRDefault="004A6B8C" w:rsidP="00F6299C">
            <w:pPr>
              <w:pStyle w:val="a8"/>
            </w:pPr>
            <w:r>
              <w:t>3-5</w:t>
            </w:r>
          </w:p>
        </w:tc>
        <w:tc>
          <w:tcPr>
            <w:tcW w:w="2371" w:type="dxa"/>
          </w:tcPr>
          <w:p w:rsidR="004A6B8C" w:rsidRDefault="004A6B8C" w:rsidP="00100661">
            <w:pPr>
              <w:pStyle w:val="a8"/>
            </w:pPr>
            <w:r>
              <w:t>520/521</w:t>
            </w:r>
            <w:r w:rsidR="00664704">
              <w:t xml:space="preserve"> </w:t>
            </w:r>
            <w:r>
              <w:t>=</w:t>
            </w:r>
            <w:r w:rsidR="00664704">
              <w:t xml:space="preserve"> </w:t>
            </w:r>
            <w:r>
              <w:t>0,9981</w:t>
            </w:r>
          </w:p>
        </w:tc>
      </w:tr>
      <w:tr w:rsidR="004A6B8C" w:rsidTr="004A6B8C">
        <w:tc>
          <w:tcPr>
            <w:tcW w:w="1154" w:type="dxa"/>
            <w:vMerge w:val="restart"/>
          </w:tcPr>
          <w:p w:rsidR="004A6B8C" w:rsidRDefault="004A6B8C" w:rsidP="00F6299C">
            <w:pPr>
              <w:pStyle w:val="a8"/>
            </w:pPr>
            <w:r>
              <w:t>5</w:t>
            </w:r>
          </w:p>
        </w:tc>
        <w:tc>
          <w:tcPr>
            <w:tcW w:w="1083" w:type="dxa"/>
          </w:tcPr>
          <w:p w:rsidR="004A6B8C" w:rsidRDefault="004A6B8C" w:rsidP="00F6299C">
            <w:pPr>
              <w:pStyle w:val="a8"/>
            </w:pPr>
            <w:r>
              <w:t>5-6</w:t>
            </w:r>
          </w:p>
        </w:tc>
        <w:tc>
          <w:tcPr>
            <w:tcW w:w="2371" w:type="dxa"/>
          </w:tcPr>
          <w:p w:rsidR="004A6B8C" w:rsidRDefault="004A6B8C" w:rsidP="00F6299C">
            <w:pPr>
              <w:pStyle w:val="a8"/>
            </w:pPr>
            <w:r>
              <w:t>300/520</w:t>
            </w:r>
            <w:r w:rsidR="00664704">
              <w:t xml:space="preserve"> </w:t>
            </w:r>
            <w:r>
              <w:t>=</w:t>
            </w:r>
            <w:r w:rsidR="00664704">
              <w:t xml:space="preserve"> </w:t>
            </w:r>
            <w:r>
              <w:t>0,5769</w:t>
            </w:r>
          </w:p>
        </w:tc>
      </w:tr>
      <w:tr w:rsidR="004A6B8C" w:rsidTr="004A6B8C">
        <w:tc>
          <w:tcPr>
            <w:tcW w:w="1154" w:type="dxa"/>
            <w:vMerge/>
          </w:tcPr>
          <w:p w:rsidR="004A6B8C" w:rsidRDefault="004A6B8C" w:rsidP="00F6299C">
            <w:pPr>
              <w:pStyle w:val="a8"/>
            </w:pPr>
          </w:p>
        </w:tc>
        <w:tc>
          <w:tcPr>
            <w:tcW w:w="1083" w:type="dxa"/>
          </w:tcPr>
          <w:p w:rsidR="004A6B8C" w:rsidRDefault="004A6B8C" w:rsidP="00F6299C">
            <w:pPr>
              <w:pStyle w:val="a8"/>
            </w:pPr>
            <w:r>
              <w:t>5-7</w:t>
            </w:r>
          </w:p>
        </w:tc>
        <w:tc>
          <w:tcPr>
            <w:tcW w:w="2371" w:type="dxa"/>
          </w:tcPr>
          <w:p w:rsidR="004A6B8C" w:rsidRDefault="004A6B8C" w:rsidP="00F6299C">
            <w:pPr>
              <w:pStyle w:val="a8"/>
            </w:pPr>
            <w:r>
              <w:t>220/520</w:t>
            </w:r>
            <w:r w:rsidR="00664704">
              <w:t xml:space="preserve"> </w:t>
            </w:r>
            <w:r>
              <w:t>=</w:t>
            </w:r>
            <w:r w:rsidR="00664704">
              <w:t xml:space="preserve"> </w:t>
            </w:r>
            <w:r w:rsidRPr="004A6B8C">
              <w:t>0,4231</w:t>
            </w:r>
          </w:p>
        </w:tc>
      </w:tr>
    </w:tbl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A6405E" w:rsidRDefault="00A6405E" w:rsidP="00040E74">
      <w:pPr>
        <w:pStyle w:val="ac"/>
        <w:rPr>
          <w:lang w:val="ru-RU"/>
        </w:rPr>
      </w:pPr>
    </w:p>
    <w:p w:rsidR="001D0DAE" w:rsidRPr="001D0DAE" w:rsidRDefault="001D0DAE" w:rsidP="001D0DAE">
      <w:pPr>
        <w:pStyle w:val="2"/>
      </w:pPr>
      <w:bookmarkStart w:id="4" w:name="_Toc186207856"/>
      <w:r w:rsidRPr="001D0DAE">
        <w:lastRenderedPageBreak/>
        <w:t>Cтруктурирование графа для метода поуровневой детализации:</w:t>
      </w:r>
      <w:bookmarkEnd w:id="4"/>
    </w:p>
    <w:p w:rsidR="00A6405E" w:rsidRDefault="00A6405E" w:rsidP="00040E74">
      <w:pPr>
        <w:pStyle w:val="ac"/>
        <w:rPr>
          <w:lang w:val="ru-RU"/>
        </w:rPr>
      </w:pPr>
    </w:p>
    <w:p w:rsidR="001D0DAE" w:rsidRPr="00785028" w:rsidRDefault="004F0FB9" w:rsidP="00E23E6C">
      <w:pPr>
        <w:pStyle w:val="ac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4F0FB9">
        <w:rPr>
          <w:noProof/>
          <w:lang w:val="ru-RU" w:eastAsia="ru-RU"/>
        </w:rPr>
        <w:pict>
          <v:shape id="_x0000_s1028" type="#_x0000_t75" style="position:absolute;margin-left:7.9pt;margin-top:.3pt;width:248.1pt;height:429pt;z-index:251660288">
            <v:imagedata r:id="rId12" o:title=""/>
            <w10:wrap type="square"/>
          </v:shape>
          <o:OLEObject Type="Embed" ProgID="Visio.Drawing.11" ShapeID="_x0000_s1028" DrawAspect="Content" ObjectID="_1260044680" r:id="rId13"/>
        </w:pict>
      </w:r>
      <w:r w:rsidR="001D0DAE" w:rsidRPr="00785028">
        <w:rPr>
          <w:rFonts w:ascii="Times New Roman" w:eastAsia="Times New Roman" w:hAnsi="Times New Roman"/>
          <w:b/>
          <w:sz w:val="28"/>
          <w:szCs w:val="28"/>
          <w:lang w:eastAsia="ru-RU"/>
        </w:rPr>
        <w:t>S</w:t>
      </w:r>
      <w:r w:rsidR="00B222EC" w:rsidRPr="00785028">
        <w:rPr>
          <w:rFonts w:ascii="Times New Roman" w:eastAsia="Times New Roman" w:hAnsi="Times New Roman"/>
          <w:b/>
          <w:sz w:val="28"/>
          <w:szCs w:val="28"/>
          <w:lang w:eastAsia="ru-RU"/>
        </w:rPr>
        <w:t>3</w:t>
      </w:r>
    </w:p>
    <w:tbl>
      <w:tblPr>
        <w:tblW w:w="1221" w:type="pct"/>
        <w:tblCellSpacing w:w="0" w:type="dxa"/>
        <w:tblInd w:w="217" w:type="dxa"/>
        <w:tblBorders>
          <w:top w:val="outset" w:sz="6" w:space="0" w:color="000000"/>
          <w:left w:val="outset" w:sz="6" w:space="0" w:color="000000"/>
          <w:bottom w:val="outset" w:sz="6" w:space="0" w:color="000000"/>
          <w:right w:val="outset" w:sz="6" w:space="0" w:color="000000"/>
        </w:tblBorders>
        <w:tblCellMar>
          <w:top w:w="60" w:type="dxa"/>
          <w:left w:w="60" w:type="dxa"/>
          <w:bottom w:w="60" w:type="dxa"/>
          <w:right w:w="60" w:type="dxa"/>
        </w:tblCellMar>
        <w:tblLook w:val="04A0"/>
      </w:tblPr>
      <w:tblGrid>
        <w:gridCol w:w="631"/>
        <w:gridCol w:w="575"/>
        <w:gridCol w:w="575"/>
        <w:gridCol w:w="575"/>
      </w:tblGrid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34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1D0DAE" w:rsidRDefault="001D0DAE" w:rsidP="00E23E6C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1D0DAE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  <w:tr w:rsidR="001D0DAE" w:rsidRPr="001D0DAE" w:rsidTr="00785028">
        <w:trPr>
          <w:trHeight w:val="247"/>
          <w:tblCellSpacing w:w="0" w:type="dxa"/>
        </w:trPr>
        <w:tc>
          <w:tcPr>
            <w:tcW w:w="1336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0</w:t>
            </w:r>
          </w:p>
        </w:tc>
        <w:tc>
          <w:tcPr>
            <w:tcW w:w="1221" w:type="pct"/>
            <w:tcBorders>
              <w:top w:val="outset" w:sz="6" w:space="0" w:color="000000"/>
              <w:left w:val="outset" w:sz="6" w:space="0" w:color="000000"/>
              <w:bottom w:val="outset" w:sz="6" w:space="0" w:color="000000"/>
              <w:right w:val="outset" w:sz="6" w:space="0" w:color="000000"/>
            </w:tcBorders>
            <w:hideMark/>
          </w:tcPr>
          <w:p w:rsidR="001D0DAE" w:rsidRPr="00785028" w:rsidRDefault="001D0DAE" w:rsidP="001D0DAE">
            <w:pPr>
              <w:spacing w:before="100" w:beforeAutospacing="1" w:after="0" w:line="240" w:lineRule="auto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785028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1</w:t>
            </w:r>
          </w:p>
        </w:tc>
      </w:tr>
    </w:tbl>
    <w:p w:rsidR="00A3563B" w:rsidRDefault="00A3563B" w:rsidP="00040E74">
      <w:pPr>
        <w:pStyle w:val="ac"/>
      </w:pPr>
    </w:p>
    <w:p w:rsidR="00785028" w:rsidRPr="00785028" w:rsidRDefault="00785028" w:rsidP="00785028">
      <w:pPr>
        <w:pStyle w:val="a8"/>
        <w:rPr>
          <w:rFonts w:ascii="Times New Roman" w:hAnsi="Times New Roman"/>
          <w:b/>
          <w:sz w:val="28"/>
          <w:szCs w:val="28"/>
        </w:rPr>
      </w:pPr>
      <w:r w:rsidRPr="00785028">
        <w:rPr>
          <w:rFonts w:ascii="Times New Roman" w:hAnsi="Times New Roman"/>
          <w:b/>
          <w:sz w:val="28"/>
          <w:szCs w:val="28"/>
        </w:rPr>
        <w:t>S2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1026"/>
        <w:gridCol w:w="1134"/>
        <w:gridCol w:w="425"/>
      </w:tblGrid>
      <w:tr w:rsidR="00785028" w:rsidTr="00785028">
        <w:tc>
          <w:tcPr>
            <w:tcW w:w="392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026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Q/(1-q)</w:t>
            </w:r>
          </w:p>
        </w:tc>
        <w:tc>
          <w:tcPr>
            <w:tcW w:w="425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c>
          <w:tcPr>
            <w:tcW w:w="392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Q/(1-q)</w:t>
            </w:r>
          </w:p>
        </w:tc>
        <w:tc>
          <w:tcPr>
            <w:tcW w:w="425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c>
          <w:tcPr>
            <w:tcW w:w="392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1134" w:type="dxa"/>
          </w:tcPr>
          <w:p w:rsidR="00785028" w:rsidRDefault="00785028" w:rsidP="00F02BAB">
            <w:pPr>
              <w:jc w:val="both"/>
              <w:rPr>
                <w:sz w:val="28"/>
                <w:u w:val="single"/>
              </w:rPr>
            </w:pPr>
            <w:r>
              <w:rPr>
                <w:sz w:val="28"/>
              </w:rPr>
              <w:t>1/(1-q)</w:t>
            </w:r>
          </w:p>
        </w:tc>
        <w:tc>
          <w:tcPr>
            <w:tcW w:w="425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61"/>
        </w:trPr>
        <w:tc>
          <w:tcPr>
            <w:tcW w:w="392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026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4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785028" w:rsidRDefault="00785028" w:rsidP="00F02BAB">
            <w:pPr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785028" w:rsidRDefault="00785028" w:rsidP="00040E74">
      <w:pPr>
        <w:pStyle w:val="ac"/>
      </w:pPr>
    </w:p>
    <w:p w:rsidR="00785028" w:rsidRPr="00785028" w:rsidRDefault="00785028" w:rsidP="00040E74">
      <w:pPr>
        <w:pStyle w:val="ac"/>
        <w:rPr>
          <w:sz w:val="24"/>
          <w:szCs w:val="24"/>
        </w:rPr>
      </w:pPr>
      <w:r w:rsidRPr="00785028">
        <w:rPr>
          <w:sz w:val="24"/>
          <w:szCs w:val="24"/>
        </w:rPr>
        <w:t xml:space="preserve">Q = </w:t>
      </w:r>
      <w:r w:rsidR="007B6671" w:rsidRPr="007B6671">
        <w:rPr>
          <w:rStyle w:val="a9"/>
          <w:sz w:val="24"/>
          <w:szCs w:val="24"/>
        </w:rPr>
        <w:t>0,9981</w:t>
      </w:r>
    </w:p>
    <w:p w:rsidR="00785028" w:rsidRDefault="00785028" w:rsidP="00040E74">
      <w:pPr>
        <w:pStyle w:val="ac"/>
      </w:pP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45"/>
        <w:gridCol w:w="1425"/>
        <w:gridCol w:w="1575"/>
        <w:gridCol w:w="590"/>
      </w:tblGrid>
      <w:tr w:rsidR="00785028" w:rsidTr="00785028">
        <w:trPr>
          <w:trHeight w:val="372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25" w:type="dxa"/>
          </w:tcPr>
          <w:p w:rsidR="00785028" w:rsidRDefault="007B6671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526,3157</w:t>
            </w:r>
          </w:p>
        </w:tc>
        <w:tc>
          <w:tcPr>
            <w:tcW w:w="1575" w:type="dxa"/>
          </w:tcPr>
          <w:p w:rsidR="00785028" w:rsidRPr="00785028" w:rsidRDefault="007B6671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525,3158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584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B6671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526,3157</w:t>
            </w:r>
          </w:p>
        </w:tc>
        <w:tc>
          <w:tcPr>
            <w:tcW w:w="1575" w:type="dxa"/>
          </w:tcPr>
          <w:p w:rsidR="00785028" w:rsidRPr="007B6671" w:rsidRDefault="007B6671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525,3158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584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B6671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526,3157</w:t>
            </w:r>
          </w:p>
        </w:tc>
        <w:tc>
          <w:tcPr>
            <w:tcW w:w="1575" w:type="dxa"/>
          </w:tcPr>
          <w:p w:rsidR="00785028" w:rsidRDefault="007B6671" w:rsidP="00E23E6C">
            <w:pPr>
              <w:spacing w:after="0"/>
              <w:jc w:val="both"/>
              <w:rPr>
                <w:sz w:val="28"/>
                <w:u w:val="single"/>
              </w:rPr>
            </w:pPr>
            <w:r>
              <w:rPr>
                <w:sz w:val="28"/>
              </w:rPr>
              <w:t>526,3157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785028" w:rsidTr="00785028">
        <w:trPr>
          <w:trHeight w:val="60"/>
        </w:trPr>
        <w:tc>
          <w:tcPr>
            <w:tcW w:w="54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2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575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590" w:type="dxa"/>
          </w:tcPr>
          <w:p w:rsidR="00785028" w:rsidRDefault="00785028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785028" w:rsidRDefault="00785028" w:rsidP="00040E74">
      <w:pPr>
        <w:pStyle w:val="ac"/>
      </w:pPr>
    </w:p>
    <w:p w:rsidR="00E23E6C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</w:p>
    <w:p w:rsidR="00785028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  <w:lang w:val="en-US"/>
        </w:rPr>
        <w:t>S1</w:t>
      </w:r>
    </w:p>
    <w:tbl>
      <w:tblPr>
        <w:tblpPr w:leftFromText="180" w:rightFromText="180" w:vertAnchor="text" w:tblpY="1"/>
        <w:tblOverlap w:val="never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425"/>
        <w:gridCol w:w="601"/>
        <w:gridCol w:w="425"/>
      </w:tblGrid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p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-p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rPr>
          <w:trHeight w:val="61"/>
        </w:trPr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601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E23E6C" w:rsidRPr="00E23E6C" w:rsidRDefault="00E23E6C" w:rsidP="00E23E6C">
      <w:pPr>
        <w:pStyle w:val="a8"/>
        <w:spacing w:after="0"/>
        <w:rPr>
          <w:rFonts w:ascii="Times New Roman" w:hAnsi="Times New Roman"/>
          <w:b/>
          <w:sz w:val="28"/>
          <w:szCs w:val="28"/>
          <w:lang w:val="en-US"/>
        </w:rPr>
      </w:pPr>
      <w:r>
        <w:rPr>
          <w:sz w:val="28"/>
        </w:rPr>
        <w:br w:type="textWrapping" w:clear="all"/>
        <w:t>p</w:t>
      </w:r>
      <w:r>
        <w:rPr>
          <w:sz w:val="28"/>
          <w:lang w:val="en-US"/>
        </w:rPr>
        <w:t xml:space="preserve"> = </w:t>
      </w:r>
      <w:r w:rsidR="00664704">
        <w:t>0,5769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92"/>
        <w:gridCol w:w="1136"/>
        <w:gridCol w:w="1136"/>
        <w:gridCol w:w="425"/>
      </w:tblGrid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6" w:type="dxa"/>
          </w:tcPr>
          <w:p w:rsidR="00E23E6C" w:rsidRPr="00E23E6C" w:rsidRDefault="00664704" w:rsidP="00E23E6C">
            <w:pPr>
              <w:spacing w:after="0"/>
              <w:jc w:val="both"/>
              <w:rPr>
                <w:sz w:val="28"/>
                <w:lang w:val="en-US"/>
              </w:rPr>
            </w:pPr>
            <w:r>
              <w:t>0,5769</w:t>
            </w:r>
          </w:p>
        </w:tc>
        <w:tc>
          <w:tcPr>
            <w:tcW w:w="1136" w:type="dxa"/>
          </w:tcPr>
          <w:p w:rsidR="00E23E6C" w:rsidRPr="00E23E6C" w:rsidRDefault="00664704" w:rsidP="00E23E6C">
            <w:pPr>
              <w:spacing w:after="0"/>
              <w:jc w:val="both"/>
              <w:rPr>
                <w:sz w:val="28"/>
                <w:lang w:val="en-US"/>
              </w:rPr>
            </w:pPr>
            <w:r w:rsidRPr="004A6B8C">
              <w:t>0,423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E23E6C" w:rsidTr="00E23E6C">
        <w:trPr>
          <w:trHeight w:val="61"/>
        </w:trPr>
        <w:tc>
          <w:tcPr>
            <w:tcW w:w="392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136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425" w:type="dxa"/>
          </w:tcPr>
          <w:p w:rsidR="00E23E6C" w:rsidRDefault="00E23E6C" w:rsidP="00E23E6C">
            <w:pPr>
              <w:spacing w:after="0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E23E6C" w:rsidRPr="00E23E6C" w:rsidRDefault="00E23E6C" w:rsidP="00E23E6C">
      <w:pPr>
        <w:pStyle w:val="a8"/>
        <w:rPr>
          <w:rFonts w:ascii="Times New Roman" w:hAnsi="Times New Roman"/>
          <w:b/>
          <w:sz w:val="28"/>
          <w:szCs w:val="28"/>
          <w:lang w:val="en-US"/>
        </w:rPr>
      </w:pPr>
    </w:p>
    <w:p w:rsidR="00E23E6C" w:rsidRDefault="00E23E6C" w:rsidP="00E23E6C">
      <w:pPr>
        <w:pStyle w:val="2"/>
      </w:pPr>
      <w:bookmarkStart w:id="5" w:name="_Toc186207857"/>
      <w:r>
        <w:lastRenderedPageBreak/>
        <w:t>Результаты вычисления матриц при помощи fm.exe</w:t>
      </w:r>
      <w:bookmarkEnd w:id="5"/>
    </w:p>
    <w:p w:rsidR="00E23E6C" w:rsidRDefault="00E23E6C" w:rsidP="00E23E6C">
      <w:pPr>
        <w:pStyle w:val="2"/>
      </w:pPr>
      <w:bookmarkStart w:id="6" w:name="_Toc186207858"/>
      <w:r>
        <w:t>На входе</w:t>
      </w:r>
      <w:bookmarkEnd w:id="6"/>
    </w:p>
    <w:p w:rsidR="00785028" w:rsidRPr="00D91279" w:rsidRDefault="00785028" w:rsidP="00040E74">
      <w:pPr>
        <w:pStyle w:val="ac"/>
        <w:rPr>
          <w:lang w:val="ru-RU"/>
        </w:rPr>
      </w:pPr>
    </w:p>
    <w:p w:rsidR="00101DC5" w:rsidRDefault="00101DC5" w:rsidP="00101DC5">
      <w:pPr>
        <w:pStyle w:val="ac"/>
      </w:pPr>
      <w:r>
        <w:t>tops {</w:t>
      </w:r>
    </w:p>
    <w:p w:rsidR="00101DC5" w:rsidRDefault="00101DC5" w:rsidP="00101DC5">
      <w:pPr>
        <w:pStyle w:val="ac"/>
      </w:pPr>
      <w:r>
        <w:t>C1(5.03),</w:t>
      </w:r>
    </w:p>
    <w:p w:rsidR="00101DC5" w:rsidRDefault="00101DC5" w:rsidP="00101DC5">
      <w:pPr>
        <w:pStyle w:val="ac"/>
      </w:pPr>
      <w:r>
        <w:t>C2(0.5097),</w:t>
      </w:r>
    </w:p>
    <w:p w:rsidR="00101DC5" w:rsidRDefault="00101DC5" w:rsidP="00101DC5">
      <w:pPr>
        <w:pStyle w:val="ac"/>
      </w:pPr>
      <w:r>
        <w:t>B1(0.4208),</w:t>
      </w:r>
    </w:p>
    <w:p w:rsidR="00101DC5" w:rsidRDefault="00101DC5" w:rsidP="00101DC5">
      <w:pPr>
        <w:pStyle w:val="ac"/>
      </w:pPr>
      <w:r>
        <w:t>B2(0.84),</w:t>
      </w:r>
    </w:p>
    <w:p w:rsidR="00101DC5" w:rsidRDefault="00101DC5" w:rsidP="00101DC5">
      <w:pPr>
        <w:pStyle w:val="ac"/>
      </w:pPr>
      <w:r>
        <w:t>A1(0.768),</w:t>
      </w:r>
    </w:p>
    <w:p w:rsidR="00101DC5" w:rsidRDefault="00101DC5" w:rsidP="00101DC5">
      <w:pPr>
        <w:pStyle w:val="ac"/>
      </w:pPr>
      <w:r>
        <w:t>A2(0.56),</w:t>
      </w:r>
    </w:p>
    <w:p w:rsidR="00101DC5" w:rsidRDefault="00101DC5" w:rsidP="00101DC5">
      <w:pPr>
        <w:pStyle w:val="ac"/>
      </w:pPr>
      <w:r>
        <w:t>A3(0.75),</w:t>
      </w:r>
    </w:p>
    <w:p w:rsidR="00101DC5" w:rsidRDefault="00101DC5" w:rsidP="00101DC5">
      <w:pPr>
        <w:pStyle w:val="ac"/>
      </w:pPr>
      <w:r>
        <w:t>A4(0.01),</w:t>
      </w:r>
    </w:p>
    <w:p w:rsidR="00101DC5" w:rsidRDefault="00101DC5" w:rsidP="00101DC5">
      <w:pPr>
        <w:pStyle w:val="ac"/>
      </w:pPr>
      <w:r>
        <w:t>B3(0.504),</w:t>
      </w:r>
    </w:p>
    <w:p w:rsidR="00101DC5" w:rsidRDefault="00101DC5" w:rsidP="00101DC5">
      <w:pPr>
        <w:pStyle w:val="ac"/>
      </w:pPr>
      <w:r>
        <w:t>C3(0.01)</w:t>
      </w:r>
    </w:p>
    <w:p w:rsidR="00101DC5" w:rsidRDefault="00101DC5" w:rsidP="00101DC5">
      <w:pPr>
        <w:pStyle w:val="ac"/>
      </w:pPr>
      <w:r>
        <w:t>}</w:t>
      </w:r>
    </w:p>
    <w:p w:rsidR="00101DC5" w:rsidRDefault="00101DC5" w:rsidP="00101DC5">
      <w:pPr>
        <w:pStyle w:val="ac"/>
      </w:pPr>
      <w:r>
        <w:t>links {</w:t>
      </w:r>
    </w:p>
    <w:p w:rsidR="00101DC5" w:rsidRDefault="00101DC5" w:rsidP="00101DC5">
      <w:pPr>
        <w:pStyle w:val="ac"/>
      </w:pPr>
      <w:r>
        <w:t>C1-&gt;C2(1),</w:t>
      </w:r>
    </w:p>
    <w:p w:rsidR="00101DC5" w:rsidRDefault="00101DC5" w:rsidP="00101DC5">
      <w:pPr>
        <w:pStyle w:val="ac"/>
      </w:pPr>
      <w:r>
        <w:t>C2-&gt;B1(0.9981),</w:t>
      </w:r>
    </w:p>
    <w:p w:rsidR="00101DC5" w:rsidRDefault="00101DC5" w:rsidP="00101DC5">
      <w:pPr>
        <w:pStyle w:val="ac"/>
      </w:pPr>
      <w:r>
        <w:t>B1-&gt;B2(0.0019),</w:t>
      </w:r>
    </w:p>
    <w:p w:rsidR="00101DC5" w:rsidRDefault="00101DC5" w:rsidP="00101DC5">
      <w:pPr>
        <w:pStyle w:val="ac"/>
      </w:pPr>
      <w:r>
        <w:t>B1-&gt;A1(0.9981),</w:t>
      </w:r>
    </w:p>
    <w:p w:rsidR="00101DC5" w:rsidRDefault="00101DC5" w:rsidP="00101DC5">
      <w:pPr>
        <w:pStyle w:val="ac"/>
      </w:pPr>
      <w:r>
        <w:t>A1-&gt;A2(0.5769),</w:t>
      </w:r>
    </w:p>
    <w:p w:rsidR="00101DC5" w:rsidRDefault="00101DC5" w:rsidP="00101DC5">
      <w:pPr>
        <w:pStyle w:val="ac"/>
      </w:pPr>
      <w:r>
        <w:t>A1-&gt;A3(0.4231),</w:t>
      </w:r>
    </w:p>
    <w:p w:rsidR="00101DC5" w:rsidRDefault="00101DC5" w:rsidP="00101DC5">
      <w:pPr>
        <w:pStyle w:val="ac"/>
      </w:pPr>
      <w:r>
        <w:t>A2-&gt;A4(1),</w:t>
      </w:r>
    </w:p>
    <w:p w:rsidR="00101DC5" w:rsidRDefault="00101DC5" w:rsidP="00101DC5">
      <w:pPr>
        <w:pStyle w:val="ac"/>
      </w:pPr>
      <w:r>
        <w:t>A3-&gt;A4(1),</w:t>
      </w:r>
    </w:p>
    <w:p w:rsidR="00101DC5" w:rsidRDefault="00101DC5" w:rsidP="00101DC5">
      <w:pPr>
        <w:pStyle w:val="ac"/>
      </w:pPr>
      <w:r>
        <w:t>A4-&gt;B3(1),</w:t>
      </w:r>
    </w:p>
    <w:p w:rsidR="00101DC5" w:rsidRDefault="00101DC5" w:rsidP="00101DC5">
      <w:pPr>
        <w:pStyle w:val="ac"/>
      </w:pPr>
      <w:r>
        <w:t>B2-&gt;B3(1),</w:t>
      </w:r>
    </w:p>
    <w:p w:rsidR="00101DC5" w:rsidRDefault="00101DC5" w:rsidP="00101DC5">
      <w:pPr>
        <w:pStyle w:val="ac"/>
      </w:pPr>
      <w:r>
        <w:t>B3-&gt;C2(1),</w:t>
      </w:r>
    </w:p>
    <w:p w:rsidR="00101DC5" w:rsidRDefault="00101DC5" w:rsidP="00101DC5">
      <w:pPr>
        <w:pStyle w:val="ac"/>
      </w:pPr>
      <w:r>
        <w:t>C2-&gt;C3(0.0019)</w:t>
      </w:r>
    </w:p>
    <w:p w:rsidR="00785028" w:rsidRPr="000178CB" w:rsidRDefault="00101DC5" w:rsidP="00101DC5">
      <w:pPr>
        <w:pStyle w:val="ac"/>
        <w:rPr>
          <w:lang w:val="ru-RU"/>
        </w:rPr>
      </w:pPr>
      <w:r>
        <w:t>}</w:t>
      </w:r>
    </w:p>
    <w:p w:rsidR="00D91279" w:rsidRDefault="00D91279" w:rsidP="00D91279">
      <w:pPr>
        <w:pStyle w:val="2"/>
      </w:pPr>
      <w:bookmarkStart w:id="7" w:name="_Toc186207859"/>
      <w:r>
        <w:t>Поуровневая детализация</w:t>
      </w:r>
      <w:bookmarkEnd w:id="7"/>
    </w:p>
    <w:p w:rsidR="00D91279" w:rsidRPr="000178CB" w:rsidRDefault="00D91279" w:rsidP="00D91279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</w:pPr>
      <w:r w:rsidRPr="00101DC5">
        <w:t>Файл получен с помощью программы fm.exe Version 1.0.1 (build Dec 14 2000 17:32:35)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ROOT:</w:t>
      </w:r>
    </w:p>
    <w:p w:rsidR="00101DC5" w:rsidRPr="00101DC5" w:rsidRDefault="00101DC5" w:rsidP="00101DC5">
      <w:pPr>
        <w:pStyle w:val="ac"/>
      </w:pPr>
      <w:r w:rsidRPr="00101DC5">
        <w:t>начальная вершина C1, конечная вершина C3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</w:pPr>
      <w:r w:rsidRPr="00101DC5">
        <w:t>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@ROOT ║          1 ║</w:t>
      </w:r>
    </w:p>
    <w:p w:rsidR="00101DC5" w:rsidRPr="00101DC5" w:rsidRDefault="00101DC5" w:rsidP="00101DC5">
      <w:pPr>
        <w:pStyle w:val="ac"/>
      </w:pPr>
      <w:r w:rsidRPr="00101DC5">
        <w:t>*************************</w:t>
      </w:r>
    </w:p>
    <w:p w:rsidR="00101DC5" w:rsidRPr="00101DC5" w:rsidRDefault="00101DC5" w:rsidP="00101DC5">
      <w:pPr>
        <w:pStyle w:val="ac"/>
      </w:pPr>
      <w:r w:rsidRPr="00101DC5">
        <w:t>Конструкция ЦИКЛ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ершина проверки условия: C2</w:t>
      </w:r>
    </w:p>
    <w:p w:rsidR="00101DC5" w:rsidRPr="00101DC5" w:rsidRDefault="00101DC5" w:rsidP="00101DC5">
      <w:pPr>
        <w:pStyle w:val="ac"/>
      </w:pPr>
      <w:r w:rsidRPr="00101DC5">
        <w:t>Дуга, входящая в тело цикла: C2-&gt;B1</w:t>
      </w:r>
    </w:p>
    <w:p w:rsidR="00101DC5" w:rsidRPr="00101DC5" w:rsidRDefault="00101DC5" w:rsidP="00101DC5">
      <w:pPr>
        <w:pStyle w:val="ac"/>
      </w:pPr>
      <w:r w:rsidRPr="00101DC5">
        <w:t>Дуга, выходящая из тела цикла: B3-&gt;C2</w:t>
      </w:r>
    </w:p>
    <w:p w:rsidR="00101DC5" w:rsidRPr="00101DC5" w:rsidRDefault="00101DC5" w:rsidP="00101DC5">
      <w:pPr>
        <w:pStyle w:val="ac"/>
      </w:pPr>
      <w:r w:rsidRPr="00101DC5">
        <w:t>Вероятность повторения тела цикла: 0.9981</w:t>
      </w:r>
    </w:p>
    <w:p w:rsidR="00101DC5" w:rsidRPr="00101DC5" w:rsidRDefault="00101DC5" w:rsidP="00101DC5">
      <w:pPr>
        <w:pStyle w:val="ac"/>
      </w:pPr>
      <w:r w:rsidRPr="00101DC5">
        <w:t>Вероятность выхода из цикла: 0.0019</w:t>
      </w:r>
    </w:p>
    <w:p w:rsidR="00101DC5" w:rsidRPr="00101DC5" w:rsidRDefault="00101DC5" w:rsidP="00101DC5">
      <w:pPr>
        <w:pStyle w:val="ac"/>
      </w:pPr>
      <w:r w:rsidRPr="00101DC5">
        <w:t>Матрица для подстановки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C1 ║          1      526.3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   C2 ║          0      526.3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@TMP0 ║          0      526.3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   C3 ║          0          0          0          1 ║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TMP0:</w:t>
      </w:r>
    </w:p>
    <w:p w:rsidR="00101DC5" w:rsidRPr="00101DC5" w:rsidRDefault="00101DC5" w:rsidP="00101DC5">
      <w:pPr>
        <w:pStyle w:val="ac"/>
      </w:pPr>
      <w:r w:rsidRPr="00101DC5">
        <w:t>начальная вершина B1, конечная вершина B3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C1 ║          1      526.3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   C2 ║          0      526.3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@TMP0 ║          0      526.3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   C3 ║          0          0          0          1 ║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>Конструкция ВЕТВЛЕНИЕ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Матрица для подстановки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B1 ║          1     0.9981     0.0019          1 ║</w:t>
      </w:r>
    </w:p>
    <w:p w:rsidR="00101DC5" w:rsidRPr="00101DC5" w:rsidRDefault="00101DC5" w:rsidP="00101DC5">
      <w:pPr>
        <w:pStyle w:val="ac"/>
      </w:pPr>
      <w:r w:rsidRPr="00101DC5">
        <w:t xml:space="preserve">     @TMP1 ║          0          1          0          1 ║</w:t>
      </w:r>
    </w:p>
    <w:p w:rsidR="00101DC5" w:rsidRPr="00101DC5" w:rsidRDefault="00101DC5" w:rsidP="00101DC5">
      <w:pPr>
        <w:pStyle w:val="ac"/>
      </w:pPr>
      <w:r w:rsidRPr="00101DC5">
        <w:t xml:space="preserve">     @TMP2 ║          0          0          1          1 ║</w:t>
      </w:r>
    </w:p>
    <w:p w:rsidR="00101DC5" w:rsidRPr="00101DC5" w:rsidRDefault="00101DC5" w:rsidP="00101DC5">
      <w:pPr>
        <w:pStyle w:val="ac"/>
      </w:pPr>
      <w:r w:rsidRPr="00101DC5">
        <w:t xml:space="preserve">        B3 ║          0          0          0          1 ║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TMP1:</w:t>
      </w:r>
    </w:p>
    <w:p w:rsidR="00101DC5" w:rsidRPr="00101DC5" w:rsidRDefault="00101DC5" w:rsidP="00101DC5">
      <w:pPr>
        <w:pStyle w:val="ac"/>
      </w:pPr>
      <w:r w:rsidRPr="00101DC5">
        <w:t>начальная вершина A1, конечная вершина A4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C1 ║          1      526.3      525.3      524.3     0.9981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   C2 ║          0      526.3      525.3      524.3     0.9981      525.3          1 ║</w:t>
      </w:r>
    </w:p>
    <w:p w:rsidR="00101DC5" w:rsidRPr="00101DC5" w:rsidRDefault="00101DC5" w:rsidP="00101DC5">
      <w:pPr>
        <w:pStyle w:val="ac"/>
      </w:pPr>
      <w:r w:rsidRPr="00101DC5">
        <w:t xml:space="preserve">        B1 ║          0      526.3      526.3      525.3          1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@TMP1 ║          0      526.3      525.3      525.3     0.9981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@TMP2 ║          0      526.3      525.3      524.3      1.998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   B3 ║          0      526.3      525.3      524.3     0.9981      526.3          1 ║</w:t>
      </w:r>
    </w:p>
    <w:p w:rsidR="00101DC5" w:rsidRPr="00101DC5" w:rsidRDefault="00101DC5" w:rsidP="00101DC5">
      <w:pPr>
        <w:pStyle w:val="ac"/>
      </w:pPr>
      <w:r w:rsidRPr="00101DC5">
        <w:t xml:space="preserve">        C3 ║          0          0          0          0          0          0          1 ║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>Конструкция ВЕТВЛЕНИЕ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Матрица для подстановки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A1 ║          1     0.4231     0.5769          1 ║</w:t>
      </w:r>
    </w:p>
    <w:p w:rsidR="00101DC5" w:rsidRPr="00101DC5" w:rsidRDefault="00101DC5" w:rsidP="00101DC5">
      <w:pPr>
        <w:pStyle w:val="ac"/>
      </w:pPr>
      <w:r w:rsidRPr="00101DC5">
        <w:t xml:space="preserve">     @TMP3 ║          0          1          0          1 ║</w:t>
      </w:r>
    </w:p>
    <w:p w:rsidR="00101DC5" w:rsidRPr="00101DC5" w:rsidRDefault="00101DC5" w:rsidP="00101DC5">
      <w:pPr>
        <w:pStyle w:val="ac"/>
      </w:pPr>
      <w:r w:rsidRPr="00101DC5">
        <w:t xml:space="preserve">     @TMP4 ║          0          0          1          1 ║</w:t>
      </w:r>
    </w:p>
    <w:p w:rsidR="00101DC5" w:rsidRPr="00101DC5" w:rsidRDefault="00101DC5" w:rsidP="00101DC5">
      <w:pPr>
        <w:pStyle w:val="ac"/>
      </w:pPr>
      <w:r w:rsidRPr="00101DC5">
        <w:t xml:space="preserve">        A4 ║          0          0          0          1 ║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TMP3:</w:t>
      </w:r>
    </w:p>
    <w:p w:rsidR="00101DC5" w:rsidRPr="00101DC5" w:rsidRDefault="00101DC5" w:rsidP="00101DC5">
      <w:pPr>
        <w:pStyle w:val="ac"/>
      </w:pPr>
      <w:r w:rsidRPr="00101DC5">
        <w:t>начальная вершина A3, конечная вершина A3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1 ║          1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2 ║          0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1 ║          0      526.3      526.3      525.3      222.3      303.1      525.3          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1 ║          0      526.3      525.3      525.3      222.3      303.1      525.3     0.998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3 ║          0      526.3      525.3      524.3      222.8      302.5      525.3     0.998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4 ║          0      526.3      525.3      524.3      221.8      303.5      525.3     0.998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4 ║          0      526.3      525.3      524.3      221.8      302.5      525.3     0.998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2 ║          0      526.3      525.3      524.3      221.8      302.5      524.3      1.998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3 ║          0      526.3      525.3      524.3      221.8      302.5      524.3     0.9981      526.3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 w:right="-141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>Шаблон распознан как атомарная операция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TMP4:</w:t>
      </w:r>
    </w:p>
    <w:p w:rsidR="00101DC5" w:rsidRPr="00101DC5" w:rsidRDefault="00101DC5" w:rsidP="00101DC5">
      <w:pPr>
        <w:pStyle w:val="ac"/>
      </w:pPr>
      <w:r w:rsidRPr="00101DC5">
        <w:t>начальная вершина A2, конечная вершина A2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1 ║          1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2 ║          0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1 ║          0      526.3      526.3      525.3      222.3      303.1      525.3          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1 ║          0      526.3      525.3      525.3      222.3      303.1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3 ║          0      526.3      525.3      524.3      222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4 ║          0      526.3      525.3      524.3      221.8      303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4 ║          0      526.3      525.3      524.3      221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2 ║          0      526.3      525.3      524.3      221.8      302.5      524.3      1.998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3 ║          0      526.3      525.3      524.3      221.8      302.5      524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>Шаблон распознан как атомарная операция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Вызвано распознавание шаблона для подграфа @TMP2:</w:t>
      </w:r>
    </w:p>
    <w:p w:rsidR="00101DC5" w:rsidRPr="00101DC5" w:rsidRDefault="00101DC5" w:rsidP="00101DC5">
      <w:pPr>
        <w:pStyle w:val="ac"/>
      </w:pPr>
      <w:r w:rsidRPr="00101DC5">
        <w:t>начальная вершина B2, конечная вершина B2</w:t>
      </w:r>
    </w:p>
    <w:p w:rsidR="00101DC5" w:rsidRPr="00101DC5" w:rsidRDefault="00101DC5" w:rsidP="00101DC5">
      <w:pPr>
        <w:pStyle w:val="ac"/>
      </w:pPr>
      <w:r w:rsidRPr="00101DC5">
        <w:t>Текущее состояние фундаментальной матрицы: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1 ║          1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2 ║          0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1 ║          0      526.3      526.3      525.3      222.3      303.1      525.3          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1 ║          0      526.3      525.3      525.3      222.3      303.1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lastRenderedPageBreak/>
        <w:t xml:space="preserve">        A3 ║          0      526.3      525.3      524.3      222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2 ║          0      526.3      525.3      524.3      221.8      303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4 ║          0      526.3      525.3      524.3      221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@TMP2 ║          0      526.3      525.3      524.3      221.8      302.5      524.3      1.998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3 ║          0      526.3      525.3      524.3      221.8      302.5      524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>Шаблон распознан как атомарная операция</w:t>
      </w:r>
    </w:p>
    <w:p w:rsidR="00101DC5" w:rsidRPr="00101DC5" w:rsidRDefault="00101DC5" w:rsidP="00101DC5">
      <w:pPr>
        <w:pStyle w:val="ac"/>
      </w:pPr>
    </w:p>
    <w:p w:rsidR="00101DC5" w:rsidRPr="00101DC5" w:rsidRDefault="00101DC5" w:rsidP="00101DC5">
      <w:pPr>
        <w:pStyle w:val="ac"/>
      </w:pPr>
      <w:r w:rsidRPr="00101DC5">
        <w:t>Результат: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1 ║          1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2 ║          0      526.3      525.3      524.3      221.8      302.5      524.3     0.9981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1 ║          0      526.3      526.3      525.3      222.3      303.1      525.3          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1 ║          0      526.3      525.3      525.3      222.3      303.1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3 ║          0      526.3      525.3      524.3      222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2 ║          0      526.3      525.3      524.3      221.8      303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A4 ║          0      526.3      525.3      524.3      221.8      302.5      525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2 ║          0      526.3      525.3      524.3      221.8      302.5      524.3      1.998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3 ║          0      526.3      525.3      524.3      221.8      302.5      524.3     0.9981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040E74">
      <w:pPr>
        <w:pStyle w:val="ac"/>
      </w:pPr>
    </w:p>
    <w:p w:rsidR="00A44B3F" w:rsidRPr="00101DC5" w:rsidRDefault="00A44B3F" w:rsidP="00040E74">
      <w:pPr>
        <w:pStyle w:val="ac"/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ru-RU"/>
        </w:rPr>
        <w:t>Алгебраический</w:t>
      </w:r>
      <w:r w:rsidRPr="00101DC5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</w:t>
      </w: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ru-RU"/>
        </w:rPr>
        <w:t>метод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bookmarkStart w:id="8" w:name="_Toc186207860"/>
      <w:r w:rsidRPr="00101DC5">
        <w:rPr>
          <w:sz w:val="14"/>
          <w:szCs w:val="14"/>
        </w:rPr>
        <w:t>Результат: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1 ║          1      526.3      525.3     0.9981      524.3      302.5      221.8      524.3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C2 ║          0      526.3      525.3     0.9981      524.3      302.5      221.8      524.3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1 ║          0      526.3      526.3          1      525.3      303.1      222.3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</w:rPr>
      </w:pPr>
      <w:r w:rsidRPr="00101DC5">
        <w:rPr>
          <w:sz w:val="14"/>
          <w:szCs w:val="14"/>
        </w:rPr>
        <w:t xml:space="preserve">        B2 ║          0      526.3      525.3      1.998      524.3      302.5      221.8      524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</w:rPr>
        <w:t xml:space="preserve">        A</w:t>
      </w:r>
      <w:r w:rsidRPr="00101DC5">
        <w:rPr>
          <w:sz w:val="14"/>
          <w:szCs w:val="14"/>
          <w:lang w:val="ru-RU"/>
        </w:rPr>
        <w:t>1 ║          0      526.3      525.3     0.9981      525.3      303.1      222.3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</w:t>
      </w:r>
      <w:r w:rsidRPr="00101DC5">
        <w:rPr>
          <w:sz w:val="14"/>
          <w:szCs w:val="14"/>
        </w:rPr>
        <w:t>A</w:t>
      </w:r>
      <w:r w:rsidRPr="00101DC5">
        <w:rPr>
          <w:sz w:val="14"/>
          <w:szCs w:val="14"/>
          <w:lang w:val="ru-RU"/>
        </w:rPr>
        <w:t>2 ║          0      526.3      525.3     0.9981      524.3      303.5      221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</w:t>
      </w:r>
      <w:r w:rsidRPr="00101DC5">
        <w:rPr>
          <w:sz w:val="14"/>
          <w:szCs w:val="14"/>
        </w:rPr>
        <w:t>A</w:t>
      </w:r>
      <w:r w:rsidRPr="00101DC5">
        <w:rPr>
          <w:sz w:val="14"/>
          <w:szCs w:val="14"/>
          <w:lang w:val="ru-RU"/>
        </w:rPr>
        <w:t>3 ║          0      526.3      525.3     0.9981      524.3      302.5      222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</w:t>
      </w:r>
      <w:r w:rsidRPr="00101DC5">
        <w:rPr>
          <w:sz w:val="14"/>
          <w:szCs w:val="14"/>
        </w:rPr>
        <w:t>A</w:t>
      </w:r>
      <w:r w:rsidRPr="00101DC5">
        <w:rPr>
          <w:sz w:val="14"/>
          <w:szCs w:val="14"/>
          <w:lang w:val="ru-RU"/>
        </w:rPr>
        <w:t>4 ║          0      526.3      525.3     0.9981      524.3      302.5      221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</w:t>
      </w:r>
      <w:r w:rsidRPr="00101DC5">
        <w:rPr>
          <w:sz w:val="14"/>
          <w:szCs w:val="14"/>
        </w:rPr>
        <w:t>B</w:t>
      </w:r>
      <w:r w:rsidRPr="00101DC5">
        <w:rPr>
          <w:sz w:val="14"/>
          <w:szCs w:val="14"/>
          <w:lang w:val="ru-RU"/>
        </w:rPr>
        <w:t>3 ║          0      526.3      525.3     0.9981      524.3      302.5      221.8      524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</w:t>
      </w:r>
      <w:r w:rsidRPr="00101DC5">
        <w:rPr>
          <w:sz w:val="14"/>
          <w:szCs w:val="14"/>
        </w:rPr>
        <w:t>C</w:t>
      </w:r>
      <w:r w:rsidRPr="00101DC5">
        <w:rPr>
          <w:sz w:val="14"/>
          <w:szCs w:val="14"/>
          <w:lang w:val="ru-RU"/>
        </w:rPr>
        <w:t>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D91279" w:rsidRPr="00D91279" w:rsidRDefault="00D91279" w:rsidP="00D91279">
      <w:pPr>
        <w:pStyle w:val="2"/>
      </w:pPr>
      <w:r w:rsidRPr="00D91279">
        <w:t>Вычисление средних и дисперсий по вычисленной ФМ</w:t>
      </w:r>
      <w:bookmarkEnd w:id="8"/>
    </w:p>
    <w:p w:rsidR="00D91279" w:rsidRPr="00D91279" w:rsidRDefault="00D91279" w:rsidP="00D91279">
      <w:pPr>
        <w:pStyle w:val="ac"/>
        <w:rPr>
          <w:lang w:val="ru-RU"/>
        </w:rPr>
      </w:pPr>
    </w:p>
    <w:p w:rsidR="000048A4" w:rsidRPr="000048A4" w:rsidRDefault="000048A4" w:rsidP="000048A4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Файл получен с помощью программы fm.exe Version 1.0.1 (build Dec 14 2000 17:32:35)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Фундаментальная матрица: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C1 ║          1      526.3      525.3     0.9981      524.3      302.5      221.8      524.3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C2 ║          0      526.3      525.3     0.9981      524.3      302.5      221.8      524.3      525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B1 ║          0      526.3      526.3          1      525.3      303.1      222.3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B2 ║          0      526.3      525.3      1.998      524.3      302.5      221.8      524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A1 ║          0      526.3      525.3     0.9981      525.3      303.1      222.3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A2 ║          0      526.3      525.3     0.9981      524.3      303.5      221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A3 ║          0      526.3      525.3     0.9981      524.3      302.5      222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A4 ║          0      526.3      525.3     0.9981      524.3      302.5      221.8      525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B3 ║          0      526.3      525.3     0.9981      524.3      302.5      221.8      524.3      526.3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 xml:space="preserve">        C3 ║          0          0          0          0          0          0          0          0          0          1 ║</w:t>
      </w:r>
    </w:p>
    <w:p w:rsidR="00101DC5" w:rsidRPr="00101DC5" w:rsidRDefault="00101DC5" w:rsidP="00101DC5">
      <w:pPr>
        <w:pStyle w:val="ac"/>
        <w:ind w:left="-993"/>
        <w:rPr>
          <w:sz w:val="14"/>
          <w:szCs w:val="14"/>
          <w:lang w:val="ru-RU"/>
        </w:rPr>
      </w:pPr>
      <w:r w:rsidRPr="00101DC5">
        <w:rPr>
          <w:sz w:val="14"/>
          <w:szCs w:val="14"/>
          <w:lang w:val="ru-RU"/>
        </w:rPr>
        <w:t>******************************************************************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Потребление ресурсов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1 ║       5.03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2 ║     0.5097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1 ║     0.4208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2 ║       0.84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 0.768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2 ║       0.56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3 ║       0.75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4 ║       0.0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3 ║      0.504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3 ║       0.0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Средние значения потребления ресурсов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1 ║           1504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2 ║           1499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lastRenderedPageBreak/>
        <w:t xml:space="preserve">        B1 ║           150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2 ║           1500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      150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2 ║           1500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3 ║           1500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4 ║           1499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3 ║           1499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3 ║           0.0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Дисперсии потребления ресурсов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1 ║     2.249e+006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C2 ║     2.249e+006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1 ║     2.249e+006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B2 ║     2.249e+006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2.249e+006 ║</w:t>
      </w:r>
    </w:p>
    <w:p w:rsidR="00101DC5" w:rsidRPr="00101DC5" w:rsidRDefault="00101DC5" w:rsidP="00101DC5">
      <w:pPr>
        <w:pStyle w:val="ac"/>
      </w:pPr>
      <w:r w:rsidRPr="00101DC5">
        <w:rPr>
          <w:lang w:val="ru-RU"/>
        </w:rPr>
        <w:t xml:space="preserve">        </w:t>
      </w:r>
      <w:r w:rsidRPr="00101DC5">
        <w:t>A2 ║     2.249e+006 ║</w:t>
      </w:r>
    </w:p>
    <w:p w:rsidR="00101DC5" w:rsidRPr="00101DC5" w:rsidRDefault="00101DC5" w:rsidP="00101DC5">
      <w:pPr>
        <w:pStyle w:val="ac"/>
      </w:pPr>
      <w:r w:rsidRPr="00101DC5">
        <w:t xml:space="preserve">        A3 ║     2.249e+006 ║</w:t>
      </w:r>
    </w:p>
    <w:p w:rsidR="00101DC5" w:rsidRPr="00101DC5" w:rsidRDefault="00101DC5" w:rsidP="00101DC5">
      <w:pPr>
        <w:pStyle w:val="ac"/>
      </w:pPr>
      <w:r w:rsidRPr="00101DC5">
        <w:t xml:space="preserve">        A4 ║     2.249e+006 ║</w:t>
      </w:r>
    </w:p>
    <w:p w:rsidR="00101DC5" w:rsidRPr="00101DC5" w:rsidRDefault="00101DC5" w:rsidP="00101DC5">
      <w:pPr>
        <w:pStyle w:val="ac"/>
      </w:pPr>
      <w:r w:rsidRPr="00101DC5">
        <w:t xml:space="preserve">        B3 ║     2.249e+006 ║</w:t>
      </w:r>
    </w:p>
    <w:p w:rsidR="00101DC5" w:rsidRPr="00101DC5" w:rsidRDefault="00101DC5" w:rsidP="00101DC5">
      <w:pPr>
        <w:pStyle w:val="ac"/>
      </w:pPr>
      <w:r w:rsidRPr="00101DC5">
        <w:t xml:space="preserve">        C3 ║              0 ║</w:t>
      </w:r>
    </w:p>
    <w:p w:rsidR="00785028" w:rsidRPr="00101DC5" w:rsidRDefault="00101DC5" w:rsidP="00101DC5">
      <w:pPr>
        <w:pStyle w:val="ac"/>
      </w:pPr>
      <w:r w:rsidRPr="00101DC5">
        <w:t>*****************************</w:t>
      </w:r>
    </w:p>
    <w:p w:rsidR="00785028" w:rsidRPr="00101DC5" w:rsidRDefault="00785028" w:rsidP="00040E74">
      <w:pPr>
        <w:pStyle w:val="ac"/>
      </w:pPr>
    </w:p>
    <w:p w:rsidR="00785028" w:rsidRDefault="00101DC5" w:rsidP="00101DC5">
      <w:pPr>
        <w:pStyle w:val="2"/>
      </w:pPr>
      <w:r>
        <w:t>Для фрагмента</w:t>
      </w:r>
    </w:p>
    <w:p w:rsidR="00101DC5" w:rsidRDefault="00101DC5" w:rsidP="00101DC5">
      <w:pPr>
        <w:pStyle w:val="ac"/>
      </w:pPr>
      <w:r>
        <w:t>tops {</w:t>
      </w:r>
    </w:p>
    <w:p w:rsidR="00101DC5" w:rsidRDefault="00101DC5" w:rsidP="00101DC5">
      <w:pPr>
        <w:pStyle w:val="ac"/>
      </w:pPr>
      <w:r>
        <w:t>A1(0.768),</w:t>
      </w:r>
    </w:p>
    <w:p w:rsidR="00101DC5" w:rsidRDefault="00101DC5" w:rsidP="00101DC5">
      <w:pPr>
        <w:pStyle w:val="ac"/>
      </w:pPr>
      <w:r>
        <w:t>A2(0.56),</w:t>
      </w:r>
    </w:p>
    <w:p w:rsidR="00101DC5" w:rsidRDefault="00101DC5" w:rsidP="00101DC5">
      <w:pPr>
        <w:pStyle w:val="ac"/>
      </w:pPr>
      <w:r>
        <w:t>A3(0.75),</w:t>
      </w:r>
    </w:p>
    <w:p w:rsidR="00101DC5" w:rsidRDefault="00101DC5" w:rsidP="00101DC5">
      <w:pPr>
        <w:pStyle w:val="ac"/>
      </w:pPr>
      <w:r>
        <w:t>A4(0.01)</w:t>
      </w:r>
    </w:p>
    <w:p w:rsidR="00101DC5" w:rsidRDefault="00101DC5" w:rsidP="00101DC5">
      <w:pPr>
        <w:pStyle w:val="ac"/>
      </w:pPr>
      <w:r>
        <w:t>}</w:t>
      </w:r>
    </w:p>
    <w:p w:rsidR="00101DC5" w:rsidRDefault="00101DC5" w:rsidP="00101DC5">
      <w:pPr>
        <w:pStyle w:val="ac"/>
      </w:pPr>
      <w:r>
        <w:t>links {</w:t>
      </w:r>
    </w:p>
    <w:p w:rsidR="00101DC5" w:rsidRDefault="00101DC5" w:rsidP="00101DC5">
      <w:pPr>
        <w:pStyle w:val="ac"/>
      </w:pPr>
      <w:r>
        <w:t>A1-&gt;A2(0.5769),</w:t>
      </w:r>
    </w:p>
    <w:p w:rsidR="00101DC5" w:rsidRDefault="00101DC5" w:rsidP="00101DC5">
      <w:pPr>
        <w:pStyle w:val="ac"/>
      </w:pPr>
      <w:r>
        <w:t>A1-&gt;A3(0.4231),</w:t>
      </w:r>
    </w:p>
    <w:p w:rsidR="00101DC5" w:rsidRDefault="00101DC5" w:rsidP="00101DC5">
      <w:pPr>
        <w:pStyle w:val="ac"/>
      </w:pPr>
      <w:r>
        <w:t>A2-&gt;A4(1),</w:t>
      </w:r>
    </w:p>
    <w:p w:rsidR="00101DC5" w:rsidRDefault="00101DC5" w:rsidP="00101DC5">
      <w:pPr>
        <w:pStyle w:val="ac"/>
      </w:pPr>
      <w:r>
        <w:t>A3-&gt;A4(1),</w:t>
      </w:r>
    </w:p>
    <w:p w:rsidR="00101DC5" w:rsidRDefault="00101DC5" w:rsidP="00101DC5">
      <w:pPr>
        <w:pStyle w:val="ac"/>
      </w:pPr>
      <w:r>
        <w:t>A4-&gt;B3(1)</w:t>
      </w:r>
    </w:p>
    <w:p w:rsidR="00101DC5" w:rsidRDefault="00101DC5" w:rsidP="00101DC5">
      <w:pPr>
        <w:pStyle w:val="ac"/>
        <w:rPr>
          <w:lang w:val="ru-RU"/>
        </w:rPr>
      </w:pPr>
      <w:r>
        <w:t>}</w:t>
      </w:r>
    </w:p>
    <w:p w:rsidR="00101DC5" w:rsidRPr="00101DC5" w:rsidRDefault="00101DC5" w:rsidP="00101DC5">
      <w:pPr>
        <w:pStyle w:val="4"/>
      </w:pPr>
      <w:r>
        <w:t>Поуровневая детализация</w:t>
      </w:r>
    </w:p>
    <w:p w:rsid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Файл получен с помощью программы fm.exe Version 1.0.1 (build Dec 14 2000 17:32:35)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Вызвано распознавание шаблона для подграфа @ROOT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начальная вершина A1, конечная вершина A4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Текущее состояние фундаментальной матрицы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ROOT ║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Конструкция ВЕТВЛЕНИЕ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Матрица для подстановки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     1     0.4231     0.5769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TMP0 ║          0          1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TMP1 ║          0          0          1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4 ║          0          0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Вызвано распознавание шаблона для подграфа @TMP0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начальная вершина A3, конечная вершина A3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Текущее состояние фундаментальной матрицы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     1     0.4231     0.5769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TMP0 ║          0          1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TMP1 ║          0          0          1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4 ║          0          0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lastRenderedPageBreak/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Шаблон распознан как атомарная операция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Вызвано распознавание шаблона для подграфа @TMP1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начальная вершина A2, конечная вершина A2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Текущее состояние фундаментальной матрицы: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1 ║          1     0.4231     0.5769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3 ║          0          1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@TMP1 ║          0          0          1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 xml:space="preserve">        A4 ║          0          0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Шаблон распознан как атомарная операция</w:t>
      </w:r>
    </w:p>
    <w:p w:rsidR="00101DC5" w:rsidRPr="00101DC5" w:rsidRDefault="00101DC5" w:rsidP="00101DC5">
      <w:pPr>
        <w:pStyle w:val="ac"/>
        <w:rPr>
          <w:lang w:val="ru-RU"/>
        </w:rPr>
      </w:pPr>
    </w:p>
    <w:p w:rsidR="00101DC5" w:rsidRPr="00101DC5" w:rsidRDefault="00101DC5" w:rsidP="00101DC5">
      <w:pPr>
        <w:pStyle w:val="ac"/>
      </w:pPr>
      <w:r w:rsidRPr="00101DC5">
        <w:rPr>
          <w:lang w:val="ru-RU"/>
        </w:rPr>
        <w:t>Результат</w:t>
      </w:r>
      <w:r w:rsidRPr="00101DC5">
        <w:t>:</w:t>
      </w:r>
    </w:p>
    <w:p w:rsidR="00101DC5" w:rsidRPr="00101DC5" w:rsidRDefault="00101DC5" w:rsidP="00101DC5">
      <w:pPr>
        <w:pStyle w:val="ac"/>
      </w:pPr>
      <w:r w:rsidRPr="00101DC5">
        <w:t>**********************************************************</w:t>
      </w:r>
    </w:p>
    <w:p w:rsidR="00101DC5" w:rsidRPr="00101DC5" w:rsidRDefault="00101DC5" w:rsidP="00101DC5">
      <w:pPr>
        <w:pStyle w:val="ac"/>
      </w:pPr>
      <w:r w:rsidRPr="00101DC5">
        <w:t xml:space="preserve">        A1 ║          1     0.4231     0.5769          1 ║</w:t>
      </w:r>
    </w:p>
    <w:p w:rsidR="00101DC5" w:rsidRPr="00101DC5" w:rsidRDefault="00101DC5" w:rsidP="00101DC5">
      <w:pPr>
        <w:pStyle w:val="ac"/>
      </w:pPr>
      <w:r w:rsidRPr="00101DC5">
        <w:t xml:space="preserve">        A3 ║          0          1          0          1 ║</w:t>
      </w:r>
    </w:p>
    <w:p w:rsidR="00101DC5" w:rsidRPr="00101DC5" w:rsidRDefault="00101DC5" w:rsidP="00101DC5">
      <w:pPr>
        <w:pStyle w:val="ac"/>
      </w:pPr>
      <w:r w:rsidRPr="00101DC5">
        <w:t xml:space="preserve">        A2 ║          0          0          1          1 ║</w:t>
      </w:r>
    </w:p>
    <w:p w:rsidR="00101DC5" w:rsidRPr="00101DC5" w:rsidRDefault="00101DC5" w:rsidP="00101DC5">
      <w:pPr>
        <w:pStyle w:val="ac"/>
      </w:pPr>
      <w:r w:rsidRPr="00101DC5">
        <w:t xml:space="preserve">        A4 ║          0          0          0          1 ║</w:t>
      </w:r>
    </w:p>
    <w:p w:rsidR="00101DC5" w:rsidRPr="00101DC5" w:rsidRDefault="00101DC5" w:rsidP="00101DC5">
      <w:pPr>
        <w:pStyle w:val="ac"/>
        <w:rPr>
          <w:lang w:val="ru-RU"/>
        </w:rPr>
      </w:pPr>
      <w:r w:rsidRPr="00101DC5">
        <w:rPr>
          <w:lang w:val="ru-RU"/>
        </w:rPr>
        <w:t>**********************************************************</w:t>
      </w:r>
    </w:p>
    <w:p w:rsidR="00785028" w:rsidRPr="00101DC5" w:rsidRDefault="00785028" w:rsidP="00040E74">
      <w:pPr>
        <w:pStyle w:val="ac"/>
        <w:rPr>
          <w:b/>
        </w:rPr>
      </w:pPr>
    </w:p>
    <w:p w:rsidR="00785028" w:rsidRDefault="00101DC5" w:rsidP="00101DC5">
      <w:pPr>
        <w:pStyle w:val="4"/>
      </w:pPr>
      <w:r>
        <w:t>Алгебраический метод</w:t>
      </w:r>
    </w:p>
    <w:p w:rsidR="00101DC5" w:rsidRDefault="00101DC5" w:rsidP="00101DC5">
      <w:pPr>
        <w:pStyle w:val="ac"/>
      </w:pPr>
      <w:r>
        <w:t>**********************************************************</w:t>
      </w:r>
    </w:p>
    <w:p w:rsidR="00101DC5" w:rsidRDefault="00101DC5" w:rsidP="00101DC5">
      <w:pPr>
        <w:pStyle w:val="ac"/>
      </w:pPr>
      <w:r>
        <w:t xml:space="preserve">        A1 ║          1     0.5769     0.4231          1 ║</w:t>
      </w:r>
    </w:p>
    <w:p w:rsidR="00101DC5" w:rsidRDefault="00101DC5" w:rsidP="00101DC5">
      <w:pPr>
        <w:pStyle w:val="ac"/>
      </w:pPr>
      <w:r>
        <w:t xml:space="preserve">        A2 ║          0          1          0          1 ║</w:t>
      </w:r>
    </w:p>
    <w:p w:rsidR="00101DC5" w:rsidRDefault="00101DC5" w:rsidP="00101DC5">
      <w:pPr>
        <w:pStyle w:val="ac"/>
      </w:pPr>
      <w:r>
        <w:t xml:space="preserve">        A3 ║          0          0          1          1 ║</w:t>
      </w:r>
    </w:p>
    <w:p w:rsidR="00101DC5" w:rsidRDefault="00101DC5" w:rsidP="00101DC5">
      <w:pPr>
        <w:pStyle w:val="ac"/>
      </w:pPr>
      <w:r>
        <w:t xml:space="preserve">        A4 ║          0          0          0          1 ║</w:t>
      </w:r>
    </w:p>
    <w:p w:rsidR="00101DC5" w:rsidRPr="00101DC5" w:rsidRDefault="00101DC5" w:rsidP="00101DC5">
      <w:pPr>
        <w:pStyle w:val="ac"/>
      </w:pPr>
      <w:r>
        <w:t>**********************************************************</w:t>
      </w:r>
    </w:p>
    <w:p w:rsidR="00785028" w:rsidRDefault="00101DC5" w:rsidP="00101DC5">
      <w:pPr>
        <w:pStyle w:val="4"/>
      </w:pPr>
      <w:r>
        <w:t>Средние, дисперсия и ресурсы</w:t>
      </w:r>
    </w:p>
    <w:p w:rsidR="00101DC5" w:rsidRDefault="00101DC5" w:rsidP="00101DC5">
      <w:pPr>
        <w:pStyle w:val="ac"/>
      </w:pPr>
      <w:r>
        <w:t>Фундаментальная матрица:</w:t>
      </w:r>
    </w:p>
    <w:p w:rsidR="00101DC5" w:rsidRDefault="00101DC5" w:rsidP="00101DC5">
      <w:pPr>
        <w:pStyle w:val="ac"/>
      </w:pPr>
      <w:r>
        <w:t>**********************************************************</w:t>
      </w:r>
    </w:p>
    <w:p w:rsidR="00101DC5" w:rsidRDefault="00101DC5" w:rsidP="00101DC5">
      <w:pPr>
        <w:pStyle w:val="ac"/>
      </w:pPr>
      <w:r>
        <w:t xml:space="preserve">        A1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1     0.5769     0.4231          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 xml:space="preserve">        A2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0          1          0          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 xml:space="preserve">        A3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0          0          1          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 xml:space="preserve">        A4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</w:t>
      </w:r>
      <w:r>
        <w:t xml:space="preserve">  0          0          0          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>**********************************************************</w:t>
      </w:r>
    </w:p>
    <w:p w:rsidR="00101DC5" w:rsidRDefault="00101DC5" w:rsidP="00101DC5">
      <w:pPr>
        <w:pStyle w:val="ac"/>
      </w:pPr>
      <w:r>
        <w:t>Потребление ресурсов:</w:t>
      </w:r>
    </w:p>
    <w:p w:rsidR="00101DC5" w:rsidRDefault="00101DC5" w:rsidP="00101DC5">
      <w:pPr>
        <w:pStyle w:val="ac"/>
      </w:pPr>
      <w:r>
        <w:t>*************************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1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</w:t>
      </w:r>
      <w:r>
        <w:t xml:space="preserve"> 0.768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2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0.5</w:t>
      </w:r>
      <w:r>
        <w:t xml:space="preserve">6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3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0.75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4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0.0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>*************************</w:t>
      </w:r>
    </w:p>
    <w:p w:rsidR="00101DC5" w:rsidRDefault="00101DC5" w:rsidP="00101DC5">
      <w:pPr>
        <w:pStyle w:val="ac"/>
      </w:pPr>
      <w:r>
        <w:t>Средние значения потребления ресурсов:</w:t>
      </w:r>
    </w:p>
    <w:p w:rsidR="00101DC5" w:rsidRDefault="00101DC5" w:rsidP="00101DC5">
      <w:pPr>
        <w:pStyle w:val="ac"/>
      </w:pPr>
      <w:r>
        <w:t>*****************************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1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1.418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2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 0.57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3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 0.76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4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 0.01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>*****************************</w:t>
      </w:r>
    </w:p>
    <w:p w:rsidR="00101DC5" w:rsidRDefault="00101DC5" w:rsidP="00101DC5">
      <w:pPr>
        <w:pStyle w:val="ac"/>
      </w:pPr>
      <w:r>
        <w:t>Дисперсии потребления ресурсов:</w:t>
      </w:r>
    </w:p>
    <w:p w:rsidR="00101DC5" w:rsidRDefault="00101DC5" w:rsidP="00101DC5">
      <w:pPr>
        <w:pStyle w:val="ac"/>
      </w:pPr>
      <w:r>
        <w:t>*****************************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1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0.008812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 xml:space="preserve">        A2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-5.551e-017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</w:pPr>
      <w:r>
        <w:t xml:space="preserve">        A3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1.11e-016 </w:t>
      </w:r>
      <w:r>
        <w:rPr>
          <w:rFonts w:ascii="Arial" w:hAnsi="Arial" w:cs="Arial"/>
        </w:rPr>
        <w:t>║</w:t>
      </w:r>
    </w:p>
    <w:p w:rsidR="00101DC5" w:rsidRDefault="00101DC5" w:rsidP="00101DC5">
      <w:pPr>
        <w:pStyle w:val="ac"/>
        <w:rPr>
          <w:rFonts w:ascii="Calibri" w:hAnsi="Calibri" w:cs="Calibri"/>
        </w:rPr>
      </w:pPr>
      <w:r>
        <w:t xml:space="preserve">        A4 </w:t>
      </w:r>
      <w:r>
        <w:rPr>
          <w:rFonts w:ascii="Arial" w:hAnsi="Arial" w:cs="Arial"/>
        </w:rPr>
        <w:t>║</w:t>
      </w:r>
      <w:r>
        <w:rPr>
          <w:rFonts w:ascii="Calibri" w:hAnsi="Calibri" w:cs="Calibri"/>
        </w:rPr>
        <w:t xml:space="preserve">              0 </w:t>
      </w:r>
      <w:r>
        <w:rPr>
          <w:rFonts w:ascii="Arial" w:hAnsi="Arial" w:cs="Arial"/>
        </w:rPr>
        <w:t>║</w:t>
      </w:r>
    </w:p>
    <w:p w:rsidR="00101DC5" w:rsidRPr="00101DC5" w:rsidRDefault="00101DC5" w:rsidP="00101DC5">
      <w:pPr>
        <w:pStyle w:val="ac"/>
        <w:rPr>
          <w:lang w:val="ru-RU"/>
        </w:rPr>
      </w:pPr>
      <w:r>
        <w:t>*****************************</w:t>
      </w:r>
    </w:p>
    <w:p w:rsidR="00785028" w:rsidRPr="00101DC5" w:rsidRDefault="00785028" w:rsidP="00040E74">
      <w:pPr>
        <w:pStyle w:val="ac"/>
      </w:pPr>
    </w:p>
    <w:p w:rsidR="00B3396B" w:rsidRPr="00101DC5" w:rsidRDefault="00B3396B" w:rsidP="00040E74">
      <w:pPr>
        <w:pStyle w:val="ac"/>
      </w:pPr>
      <w:r w:rsidRPr="00101DC5">
        <w:br w:type="page"/>
      </w:r>
    </w:p>
    <w:p w:rsidR="00B3396B" w:rsidRDefault="00B3396B" w:rsidP="00B3396B">
      <w:pPr>
        <w:pStyle w:val="1"/>
      </w:pPr>
      <w:bookmarkStart w:id="9" w:name="_Toc186207861"/>
      <w:r>
        <w:lastRenderedPageBreak/>
        <w:t>Вывод</w:t>
      </w:r>
      <w:bookmarkEnd w:id="9"/>
    </w:p>
    <w:p w:rsidR="00B3396B" w:rsidRDefault="00B3396B" w:rsidP="00B3396B">
      <w:pPr>
        <w:pStyle w:val="western"/>
        <w:ind w:left="709"/>
      </w:pPr>
      <w:r>
        <w:rPr>
          <w:sz w:val="27"/>
          <w:szCs w:val="27"/>
        </w:rPr>
        <w:t>В ходе лабораторной работы построен управляющий граф программы, определены вероятности выполнения ветвей графа, потребление процессорного времени участками программы.</w:t>
      </w:r>
    </w:p>
    <w:p w:rsidR="00D91279" w:rsidRDefault="005D092C" w:rsidP="00D91279">
      <w:pPr>
        <w:pStyle w:val="western"/>
        <w:ind w:left="709"/>
      </w:pPr>
      <w:r>
        <w:rPr>
          <w:sz w:val="27"/>
          <w:szCs w:val="27"/>
        </w:rPr>
        <w:t>П</w:t>
      </w:r>
      <w:r w:rsidR="00D91279">
        <w:rPr>
          <w:sz w:val="27"/>
          <w:szCs w:val="27"/>
        </w:rPr>
        <w:t>ри помощи ПС fm.exe построена фундаментальная матрица для заданной программы — двумя способами: алгебраическим</w:t>
      </w:r>
      <w:r>
        <w:rPr>
          <w:sz w:val="27"/>
          <w:szCs w:val="27"/>
        </w:rPr>
        <w:t xml:space="preserve"> </w:t>
      </w:r>
      <w:r w:rsidR="00D91279">
        <w:rPr>
          <w:sz w:val="27"/>
          <w:szCs w:val="27"/>
        </w:rPr>
        <w:t xml:space="preserve">(преобразованием матрицы переходов и обращением результата) и методом поуровневой детализации. Вычислены средние знания потребления процессорного времени операциями программы в тактах и микросекундах. </w:t>
      </w:r>
    </w:p>
    <w:p w:rsidR="0026213C" w:rsidRPr="0026213C" w:rsidRDefault="0026213C" w:rsidP="0026213C">
      <w:pPr>
        <w:pStyle w:val="a8"/>
      </w:pPr>
    </w:p>
    <w:p w:rsidR="0026213C" w:rsidRDefault="0026213C" w:rsidP="0026213C">
      <w:pPr>
        <w:pStyle w:val="ac"/>
        <w:rPr>
          <w:lang w:val="ru-RU"/>
        </w:rPr>
      </w:pPr>
    </w:p>
    <w:sectPr w:rsidR="0026213C" w:rsidSect="00297902">
      <w:footerReference w:type="default" r:id="rId14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41AB6" w:rsidRPr="00297902" w:rsidRDefault="00641AB6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separator/>
      </w:r>
    </w:p>
  </w:endnote>
  <w:endnote w:type="continuationSeparator" w:id="1">
    <w:p w:rsidR="00641AB6" w:rsidRPr="00297902" w:rsidRDefault="00641AB6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688987"/>
      <w:docPartObj>
        <w:docPartGallery w:val="Page Numbers (Bottom of Page)"/>
        <w:docPartUnique/>
      </w:docPartObj>
    </w:sdtPr>
    <w:sdtContent>
      <w:p w:rsidR="00F02BAB" w:rsidRDefault="00F02BAB">
        <w:pPr>
          <w:pStyle w:val="af1"/>
          <w:jc w:val="right"/>
        </w:pPr>
        <w:fldSimple w:instr=" PAGE   \* MERGEFORMAT ">
          <w:r w:rsidR="00101DC5">
            <w:rPr>
              <w:noProof/>
            </w:rPr>
            <w:t>12</w:t>
          </w:r>
        </w:fldSimple>
      </w:p>
    </w:sdtContent>
  </w:sdt>
  <w:p w:rsidR="00F02BAB" w:rsidRDefault="00F02BAB">
    <w:pPr>
      <w:pStyle w:val="af1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41AB6" w:rsidRPr="00297902" w:rsidRDefault="00641AB6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separator/>
      </w:r>
    </w:p>
  </w:footnote>
  <w:footnote w:type="continuationSeparator" w:id="1">
    <w:p w:rsidR="00641AB6" w:rsidRPr="00297902" w:rsidRDefault="00641AB6" w:rsidP="00297902">
      <w:pPr>
        <w:pStyle w:val="ac"/>
        <w:spacing w:line="240" w:lineRule="auto"/>
        <w:rPr>
          <w:rFonts w:ascii="Calibri" w:hAnsi="Calibri" w:cs="Times New Roman"/>
          <w:sz w:val="22"/>
          <w:szCs w:val="22"/>
          <w:lang w:val="ru-RU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3F3086"/>
    <w:multiLevelType w:val="multilevel"/>
    <w:tmpl w:val="8716C6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B292B26"/>
    <w:multiLevelType w:val="multilevel"/>
    <w:tmpl w:val="197642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D9D7A92"/>
    <w:multiLevelType w:val="multilevel"/>
    <w:tmpl w:val="05EC8D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DFE74D9"/>
    <w:multiLevelType w:val="multilevel"/>
    <w:tmpl w:val="041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42B84B6E"/>
    <w:multiLevelType w:val="multilevel"/>
    <w:tmpl w:val="1160E8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5">
    <w:nsid w:val="4FCF7105"/>
    <w:multiLevelType w:val="multilevel"/>
    <w:tmpl w:val="59FC7A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59C232D3"/>
    <w:multiLevelType w:val="multilevel"/>
    <w:tmpl w:val="12F23A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1EA09D8"/>
    <w:multiLevelType w:val="multilevel"/>
    <w:tmpl w:val="99FA93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62FE75CC"/>
    <w:multiLevelType w:val="multilevel"/>
    <w:tmpl w:val="A7DC0B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3"/>
  </w:num>
  <w:num w:numId="3">
    <w:abstractNumId w:val="5"/>
  </w:num>
  <w:num w:numId="4">
    <w:abstractNumId w:val="1"/>
  </w:num>
  <w:num w:numId="5">
    <w:abstractNumId w:val="6"/>
  </w:num>
  <w:num w:numId="6">
    <w:abstractNumId w:val="2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8"/>
  </w:num>
  <w:num w:numId="9">
    <w:abstractNumId w:val="0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oNotDisplayPageBoundaries/>
  <w:defaultTabStop w:val="708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C719A"/>
    <w:rsid w:val="000048A4"/>
    <w:rsid w:val="000178CB"/>
    <w:rsid w:val="000320A6"/>
    <w:rsid w:val="00040E74"/>
    <w:rsid w:val="00101DC5"/>
    <w:rsid w:val="001D0DAE"/>
    <w:rsid w:val="001E4376"/>
    <w:rsid w:val="0026213C"/>
    <w:rsid w:val="00297902"/>
    <w:rsid w:val="002A604E"/>
    <w:rsid w:val="002C00B3"/>
    <w:rsid w:val="002C719A"/>
    <w:rsid w:val="00386956"/>
    <w:rsid w:val="00411ECF"/>
    <w:rsid w:val="00446C88"/>
    <w:rsid w:val="004A6B8C"/>
    <w:rsid w:val="004F0FB9"/>
    <w:rsid w:val="005D092C"/>
    <w:rsid w:val="005E35AC"/>
    <w:rsid w:val="00641AB6"/>
    <w:rsid w:val="00664704"/>
    <w:rsid w:val="00690AA9"/>
    <w:rsid w:val="006E27C4"/>
    <w:rsid w:val="00785028"/>
    <w:rsid w:val="007B6671"/>
    <w:rsid w:val="00A3563B"/>
    <w:rsid w:val="00A44B3F"/>
    <w:rsid w:val="00A6405E"/>
    <w:rsid w:val="00B222EC"/>
    <w:rsid w:val="00B3396B"/>
    <w:rsid w:val="00B51BB6"/>
    <w:rsid w:val="00C57774"/>
    <w:rsid w:val="00D0092E"/>
    <w:rsid w:val="00D4501B"/>
    <w:rsid w:val="00D533B0"/>
    <w:rsid w:val="00D91279"/>
    <w:rsid w:val="00DA11E9"/>
    <w:rsid w:val="00DA7121"/>
    <w:rsid w:val="00DB0230"/>
    <w:rsid w:val="00DB2672"/>
    <w:rsid w:val="00DE0E9A"/>
    <w:rsid w:val="00E23E6C"/>
    <w:rsid w:val="00E47F14"/>
    <w:rsid w:val="00F02BAB"/>
    <w:rsid w:val="00F32E27"/>
    <w:rsid w:val="00F6299C"/>
    <w:rsid w:val="00F62B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719A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2C71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46C8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446C88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DE0E9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2C719A"/>
    <w:pPr>
      <w:spacing w:after="0" w:line="240" w:lineRule="auto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4">
    <w:name w:val="Текст Знак"/>
    <w:basedOn w:val="a0"/>
    <w:link w:val="a3"/>
    <w:rsid w:val="002C719A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C71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TOC Heading"/>
    <w:basedOn w:val="1"/>
    <w:next w:val="a"/>
    <w:uiPriority w:val="39"/>
    <w:semiHidden/>
    <w:unhideWhenUsed/>
    <w:qFormat/>
    <w:rsid w:val="002C719A"/>
    <w:pPr>
      <w:outlineLvl w:val="9"/>
    </w:pPr>
  </w:style>
  <w:style w:type="paragraph" w:styleId="a6">
    <w:name w:val="Balloon Text"/>
    <w:basedOn w:val="a"/>
    <w:link w:val="a7"/>
    <w:uiPriority w:val="99"/>
    <w:semiHidden/>
    <w:unhideWhenUsed/>
    <w:rsid w:val="002C71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C719A"/>
    <w:rPr>
      <w:rFonts w:ascii="Tahoma" w:eastAsia="Calibri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rsid w:val="00446C88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a8">
    <w:name w:val="ТЕКСТ"/>
    <w:basedOn w:val="a"/>
    <w:link w:val="a9"/>
    <w:qFormat/>
    <w:rsid w:val="00446C88"/>
    <w:pPr>
      <w:jc w:val="both"/>
    </w:pPr>
  </w:style>
  <w:style w:type="paragraph" w:styleId="aa">
    <w:name w:val="Normal (Web)"/>
    <w:basedOn w:val="a"/>
    <w:uiPriority w:val="99"/>
    <w:semiHidden/>
    <w:unhideWhenUsed/>
    <w:rsid w:val="00446C88"/>
    <w:pPr>
      <w:spacing w:before="100" w:beforeAutospacing="1" w:after="119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a9">
    <w:name w:val="ТЕКСТ Знак"/>
    <w:basedOn w:val="a0"/>
    <w:link w:val="a8"/>
    <w:rsid w:val="00446C88"/>
    <w:rPr>
      <w:rFonts w:ascii="Calibri" w:eastAsia="Calibri" w:hAnsi="Calibri" w:cs="Times New Roman"/>
    </w:rPr>
  </w:style>
  <w:style w:type="paragraph" w:customStyle="1" w:styleId="Heading1">
    <w:name w:val="Heading 1"/>
    <w:basedOn w:val="a"/>
    <w:rsid w:val="00446C88"/>
    <w:pPr>
      <w:numPr>
        <w:numId w:val="2"/>
      </w:numPr>
    </w:pPr>
  </w:style>
  <w:style w:type="paragraph" w:customStyle="1" w:styleId="Heading2">
    <w:name w:val="Heading 2"/>
    <w:basedOn w:val="a"/>
    <w:rsid w:val="00446C88"/>
    <w:pPr>
      <w:numPr>
        <w:ilvl w:val="1"/>
        <w:numId w:val="2"/>
      </w:numPr>
    </w:pPr>
  </w:style>
  <w:style w:type="paragraph" w:customStyle="1" w:styleId="Heading3">
    <w:name w:val="Heading 3"/>
    <w:basedOn w:val="a"/>
    <w:rsid w:val="00446C88"/>
    <w:pPr>
      <w:numPr>
        <w:ilvl w:val="2"/>
        <w:numId w:val="2"/>
      </w:numPr>
    </w:pPr>
  </w:style>
  <w:style w:type="paragraph" w:customStyle="1" w:styleId="Heading4">
    <w:name w:val="Heading 4"/>
    <w:basedOn w:val="a"/>
    <w:rsid w:val="00446C88"/>
    <w:pPr>
      <w:numPr>
        <w:ilvl w:val="3"/>
        <w:numId w:val="2"/>
      </w:numPr>
    </w:pPr>
  </w:style>
  <w:style w:type="paragraph" w:customStyle="1" w:styleId="Heading5">
    <w:name w:val="Heading 5"/>
    <w:basedOn w:val="a"/>
    <w:rsid w:val="00446C88"/>
    <w:pPr>
      <w:numPr>
        <w:ilvl w:val="4"/>
        <w:numId w:val="2"/>
      </w:numPr>
    </w:pPr>
  </w:style>
  <w:style w:type="paragraph" w:customStyle="1" w:styleId="Heading6">
    <w:name w:val="Heading 6"/>
    <w:basedOn w:val="a"/>
    <w:rsid w:val="00446C88"/>
    <w:pPr>
      <w:numPr>
        <w:ilvl w:val="5"/>
        <w:numId w:val="2"/>
      </w:numPr>
    </w:pPr>
  </w:style>
  <w:style w:type="paragraph" w:customStyle="1" w:styleId="Heading7">
    <w:name w:val="Heading 7"/>
    <w:basedOn w:val="a"/>
    <w:rsid w:val="00446C88"/>
    <w:pPr>
      <w:numPr>
        <w:ilvl w:val="6"/>
        <w:numId w:val="2"/>
      </w:numPr>
    </w:pPr>
  </w:style>
  <w:style w:type="paragraph" w:customStyle="1" w:styleId="Heading8">
    <w:name w:val="Heading 8"/>
    <w:basedOn w:val="a"/>
    <w:rsid w:val="00446C88"/>
    <w:pPr>
      <w:numPr>
        <w:ilvl w:val="7"/>
        <w:numId w:val="2"/>
      </w:numPr>
    </w:pPr>
  </w:style>
  <w:style w:type="paragraph" w:customStyle="1" w:styleId="Heading9">
    <w:name w:val="Heading 9"/>
    <w:basedOn w:val="a"/>
    <w:rsid w:val="00446C88"/>
    <w:pPr>
      <w:numPr>
        <w:ilvl w:val="8"/>
        <w:numId w:val="2"/>
      </w:numPr>
    </w:pPr>
  </w:style>
  <w:style w:type="paragraph" w:styleId="11">
    <w:name w:val="toc 1"/>
    <w:basedOn w:val="a"/>
    <w:next w:val="a"/>
    <w:autoRedefine/>
    <w:uiPriority w:val="39"/>
    <w:unhideWhenUsed/>
    <w:rsid w:val="00446C88"/>
    <w:pPr>
      <w:spacing w:after="100"/>
    </w:pPr>
  </w:style>
  <w:style w:type="character" w:styleId="ab">
    <w:name w:val="Hyperlink"/>
    <w:basedOn w:val="a0"/>
    <w:uiPriority w:val="99"/>
    <w:unhideWhenUsed/>
    <w:rsid w:val="00446C88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446C8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ac">
    <w:name w:val="КОД"/>
    <w:basedOn w:val="a"/>
    <w:link w:val="ad"/>
    <w:qFormat/>
    <w:rsid w:val="00446C88"/>
    <w:pPr>
      <w:spacing w:after="0"/>
    </w:pPr>
    <w:rPr>
      <w:rFonts w:ascii="Courier New" w:hAnsi="Courier New" w:cs="Courier New"/>
      <w:sz w:val="16"/>
      <w:szCs w:val="1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26213C"/>
    <w:pPr>
      <w:spacing w:after="100"/>
      <w:ind w:left="220"/>
    </w:pPr>
  </w:style>
  <w:style w:type="character" w:customStyle="1" w:styleId="ad">
    <w:name w:val="КОД Знак"/>
    <w:basedOn w:val="a0"/>
    <w:link w:val="ac"/>
    <w:rsid w:val="00446C88"/>
    <w:rPr>
      <w:rFonts w:ascii="Courier New" w:eastAsia="Calibri" w:hAnsi="Courier New" w:cs="Courier New"/>
      <w:sz w:val="16"/>
      <w:szCs w:val="16"/>
      <w:lang w:val="en-US"/>
    </w:rPr>
  </w:style>
  <w:style w:type="paragraph" w:customStyle="1" w:styleId="western">
    <w:name w:val="western"/>
    <w:basedOn w:val="a"/>
    <w:rsid w:val="00B3396B"/>
    <w:pPr>
      <w:spacing w:before="100" w:beforeAutospacing="1" w:after="119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table" w:styleId="ae">
    <w:name w:val="Table Grid"/>
    <w:basedOn w:val="a1"/>
    <w:uiPriority w:val="59"/>
    <w:rsid w:val="00A6405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header"/>
    <w:basedOn w:val="a"/>
    <w:link w:val="af0"/>
    <w:uiPriority w:val="99"/>
    <w:semiHidden/>
    <w:unhideWhenUsed/>
    <w:rsid w:val="002979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semiHidden/>
    <w:rsid w:val="00297902"/>
    <w:rPr>
      <w:rFonts w:ascii="Calibri" w:eastAsia="Calibri" w:hAnsi="Calibri" w:cs="Times New Roman"/>
    </w:rPr>
  </w:style>
  <w:style w:type="paragraph" w:styleId="af1">
    <w:name w:val="footer"/>
    <w:basedOn w:val="a"/>
    <w:link w:val="af2"/>
    <w:uiPriority w:val="99"/>
    <w:unhideWhenUsed/>
    <w:rsid w:val="0029790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297902"/>
    <w:rPr>
      <w:rFonts w:ascii="Calibri" w:eastAsia="Calibri" w:hAnsi="Calibri" w:cs="Times New Roman"/>
    </w:rPr>
  </w:style>
  <w:style w:type="character" w:customStyle="1" w:styleId="40">
    <w:name w:val="Заголовок 4 Знак"/>
    <w:basedOn w:val="a0"/>
    <w:link w:val="4"/>
    <w:uiPriority w:val="9"/>
    <w:rsid w:val="00DE0E9A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63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032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05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2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95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6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32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1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BDDF29-5DEC-4CEF-AFF8-22BA05F8F1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14</Pages>
  <Words>4100</Words>
  <Characters>23371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ом</Company>
  <LinksUpToDate>false</LinksUpToDate>
  <CharactersWithSpaces>27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30</cp:revision>
  <dcterms:created xsi:type="dcterms:W3CDTF">2007-12-23T15:01:00Z</dcterms:created>
  <dcterms:modified xsi:type="dcterms:W3CDTF">2007-12-24T20:38:00Z</dcterms:modified>
</cp:coreProperties>
</file>